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3E0F31" w14:textId="77777777" w:rsidR="00AF4B34" w:rsidRPr="00B12981" w:rsidRDefault="00AF4B34" w:rsidP="00AF4B3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val="ru-RU" w:eastAsia="ru-RU"/>
        </w:rPr>
      </w:pPr>
      <w:r w:rsidRPr="00B12981">
        <w:rPr>
          <w:rFonts w:ascii="Times New Roman" w:eastAsia="Times New Roman" w:hAnsi="Times New Roman" w:cs="Times New Roman"/>
          <w:sz w:val="28"/>
          <w:szCs w:val="28"/>
          <w:u w:val="single"/>
          <w:lang w:val="ru-RU" w:eastAsia="ru-RU"/>
        </w:rPr>
        <w:t>БЕЛОРУССКИЙ НАЦИОНАЛЬНЫЙ ТЕХНИЧЕСКИЙ УНИВЕРСИТЕТ</w:t>
      </w:r>
    </w:p>
    <w:p w14:paraId="18D9BD85" w14:textId="77777777" w:rsidR="00AF4B34" w:rsidRPr="001C0C88" w:rsidRDefault="00AF4B34" w:rsidP="00AF4B3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еждународный институт дистанционного образования</w:t>
      </w:r>
    </w:p>
    <w:p w14:paraId="74484E50" w14:textId="77777777" w:rsidR="00AF4B34" w:rsidRPr="001C0C88" w:rsidRDefault="00AF4B34" w:rsidP="00AF4B34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афедра</w:t>
      </w:r>
      <w:r w:rsidRPr="001C0C8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«Информационные системы и технологии</w:t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14F13958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5319633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A5BE2F7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21EFFAA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A42DFBE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28E64B4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BB9F75A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85306C0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436B011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10D5E7C" w14:textId="77777777" w:rsidR="00AF4B34" w:rsidRPr="00FB33B2" w:rsidRDefault="00AF4B34" w:rsidP="00AF4B34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УРСОВОЙ ПРОЕКТ</w:t>
      </w:r>
    </w:p>
    <w:p w14:paraId="78EE7A82" w14:textId="77777777" w:rsidR="00AF4B34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C0C88">
        <w:rPr>
          <w:rFonts w:ascii="Times New Roman" w:hAnsi="Times New Roman" w:cs="Times New Roman"/>
          <w:sz w:val="28"/>
          <w:szCs w:val="28"/>
          <w:lang w:val="ru-RU"/>
        </w:rPr>
        <w:t xml:space="preserve">по учебной дисциплине </w:t>
      </w:r>
    </w:p>
    <w:p w14:paraId="6FDEC7A8" w14:textId="77777777" w:rsidR="00AF4B34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«ЯЗЫКИ ПРОГРАММИРОВАНИЯ</w:t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509E7C21" w14:textId="77777777" w:rsidR="00AF4B34" w:rsidRPr="00895F4B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B0CE0D1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819A22B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A6F295B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5926AD0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D1896D6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35F7172" w14:textId="77777777" w:rsidR="00AF4B34" w:rsidRPr="00FB33B2" w:rsidRDefault="00AF4B34" w:rsidP="00AF4B34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F901D38" w14:textId="77777777" w:rsidR="00AF4B34" w:rsidRPr="00FB33B2" w:rsidRDefault="00AF4B34" w:rsidP="00AF4B34">
      <w:p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6BDE262" w14:textId="1950978A" w:rsidR="00AF4B34" w:rsidRPr="00AF4B34" w:rsidRDefault="00AF4B34" w:rsidP="00AF4B34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FB33B2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FB33B2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FB33B2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FB33B2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FB33B2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FB33B2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FB33B2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сполнитель: студент 2 </w:t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 xml:space="preserve">курса, </w:t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  <w:t>группы 4170</w:t>
      </w:r>
      <w:r w:rsidRPr="00AF4B34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 xml:space="preserve">120 </w:t>
      </w:r>
      <w:r>
        <w:rPr>
          <w:rFonts w:ascii="Times New Roman" w:hAnsi="Times New Roman" w:cs="Times New Roman"/>
          <w:sz w:val="28"/>
          <w:szCs w:val="28"/>
          <w:lang w:val="ru-RU"/>
        </w:rPr>
        <w:t>Реут В.Л.</w:t>
      </w:r>
    </w:p>
    <w:p w14:paraId="2DA298CD" w14:textId="77777777" w:rsidR="00AF4B34" w:rsidRPr="001C0C88" w:rsidRDefault="00AF4B34" w:rsidP="00AF4B34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  <w:t xml:space="preserve"> </w:t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</w:p>
    <w:p w14:paraId="51CCCA16" w14:textId="77777777" w:rsidR="00AF4B34" w:rsidRPr="001C0C88" w:rsidRDefault="00AF4B34" w:rsidP="00AF4B34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38719120" w14:textId="43D249DF" w:rsidR="00AF4B34" w:rsidRPr="001C0C88" w:rsidRDefault="00AF4B34" w:rsidP="00AF4B34">
      <w:pPr>
        <w:spacing w:after="0" w:line="276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C0C88">
        <w:rPr>
          <w:rFonts w:ascii="Times New Roman" w:hAnsi="Times New Roman" w:cs="Times New Roman"/>
          <w:sz w:val="28"/>
          <w:szCs w:val="28"/>
          <w:lang w:val="ru-RU"/>
        </w:rPr>
        <w:tab/>
        <w:t>Ру</w:t>
      </w:r>
      <w:r>
        <w:rPr>
          <w:rFonts w:ascii="Times New Roman" w:hAnsi="Times New Roman" w:cs="Times New Roman"/>
          <w:sz w:val="28"/>
          <w:szCs w:val="28"/>
          <w:lang w:val="ru-RU"/>
        </w:rPr>
        <w:t>ководитель: Радкевич А. С.</w:t>
      </w:r>
    </w:p>
    <w:p w14:paraId="77D93803" w14:textId="77777777" w:rsidR="00AF4B34" w:rsidRPr="00FB33B2" w:rsidRDefault="00AF4B34" w:rsidP="00AF4B34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346BE8D" w14:textId="77777777" w:rsidR="00AF4B34" w:rsidRPr="00FB33B2" w:rsidRDefault="00AF4B34" w:rsidP="00AF4B34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C0923FB" w14:textId="77777777" w:rsidR="00AF4B34" w:rsidRPr="00FB33B2" w:rsidRDefault="00AF4B34" w:rsidP="00AF4B34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5B61837" w14:textId="77777777" w:rsidR="00AF4B34" w:rsidRPr="00FB33B2" w:rsidRDefault="00AF4B34" w:rsidP="00AF4B34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5CBF37C" w14:textId="77777777" w:rsidR="00AF4B34" w:rsidRPr="00FB33B2" w:rsidRDefault="00AF4B34" w:rsidP="00AF4B34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C48BF7A" w14:textId="77777777" w:rsidR="00AF4B34" w:rsidRPr="00FB33B2" w:rsidRDefault="00AF4B34" w:rsidP="00AF4B34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DE68695" w14:textId="79B1BF05" w:rsidR="00AF4B34" w:rsidRDefault="00AF4B34" w:rsidP="00AF4B34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ск 2022</w:t>
      </w:r>
    </w:p>
    <w:p w14:paraId="32FA0B0B" w14:textId="77777777" w:rsidR="00AF4B34" w:rsidRDefault="00AF4B34" w:rsidP="00AF4B34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FEF8569" w14:textId="3CC66BD1" w:rsidR="009800B7" w:rsidRDefault="00094B91" w:rsidP="00304CB5">
      <w:pPr>
        <w:pStyle w:val="a8"/>
        <w:spacing w:before="0"/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</w:pPr>
      <w:r w:rsidRPr="002D7021">
        <w:rPr>
          <w:rFonts w:ascii="Times New Roman" w:eastAsiaTheme="minorHAnsi" w:hAnsi="Times New Roman" w:cs="Times New Roman"/>
          <w:b/>
          <w:bCs/>
          <w:sz w:val="28"/>
          <w:szCs w:val="28"/>
          <w:lang w:val="ru-RU"/>
        </w:rPr>
        <w:lastRenderedPageBreak/>
        <w:t xml:space="preserve">                                              </w:t>
      </w:r>
      <w:r w:rsidR="009800B7" w:rsidRPr="002D7021">
        <w:rPr>
          <w:rFonts w:ascii="Times New Roman" w:eastAsiaTheme="minorHAnsi" w:hAnsi="Times New Roman" w:cs="Times New Roman"/>
          <w:b/>
          <w:bCs/>
          <w:sz w:val="28"/>
          <w:szCs w:val="28"/>
          <w:lang w:val="ru-RU"/>
        </w:rPr>
        <w:t xml:space="preserve">      </w:t>
      </w:r>
      <w:r w:rsidR="00664801">
        <w:rPr>
          <w:rFonts w:ascii="Times New Roman" w:eastAsiaTheme="minorHAnsi" w:hAnsi="Times New Roman" w:cs="Times New Roman"/>
          <w:b/>
          <w:bCs/>
          <w:sz w:val="28"/>
          <w:szCs w:val="28"/>
          <w:lang w:val="ru-RU"/>
        </w:rPr>
        <w:t xml:space="preserve">   </w:t>
      </w:r>
      <w:r w:rsidR="009800B7" w:rsidRPr="0066480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Оглавление</w:t>
      </w:r>
    </w:p>
    <w:p w14:paraId="6D79EFF2" w14:textId="77777777" w:rsidR="00664801" w:rsidRPr="00664801" w:rsidRDefault="00664801" w:rsidP="00664801">
      <w:pPr>
        <w:rPr>
          <w:lang w:val="ru-RU"/>
        </w:rPr>
      </w:pPr>
    </w:p>
    <w:p w14:paraId="4490C950" w14:textId="7B76B869" w:rsidR="002D7021" w:rsidRPr="002D7021" w:rsidRDefault="002D7021" w:rsidP="00664801">
      <w:pPr>
        <w:pStyle w:val="a8"/>
        <w:spacing w:before="0"/>
        <w:jc w:val="both"/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</w:pPr>
      <w:r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Введение…………………………………………………………………</w:t>
      </w:r>
      <w:proofErr w:type="gramStart"/>
      <w:r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…….</w:t>
      </w:r>
      <w:proofErr w:type="gramEnd"/>
      <w:r w:rsidR="0066480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.</w:t>
      </w:r>
      <w:r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2</w:t>
      </w:r>
    </w:p>
    <w:p w14:paraId="0187DBAE" w14:textId="03C01873" w:rsidR="002D7021" w:rsidRPr="002D7021" w:rsidRDefault="002D7021" w:rsidP="00664801">
      <w:pPr>
        <w:pStyle w:val="a8"/>
        <w:spacing w:before="0"/>
        <w:jc w:val="both"/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</w:pPr>
      <w:r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Задание……………………………………………………………………</w:t>
      </w:r>
      <w:proofErr w:type="gramStart"/>
      <w:r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…...</w:t>
      </w:r>
      <w:r w:rsidR="0066480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.</w:t>
      </w:r>
      <w:proofErr w:type="gramEnd"/>
      <w:r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3</w:t>
      </w:r>
    </w:p>
    <w:p w14:paraId="54035EFA" w14:textId="39AD966E" w:rsidR="002D7021" w:rsidRPr="002D7021" w:rsidRDefault="00664801" w:rsidP="00664801">
      <w:pPr>
        <w:pStyle w:val="a8"/>
        <w:spacing w:before="0"/>
        <w:jc w:val="both"/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</w:pPr>
      <w:r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 xml:space="preserve">      </w:t>
      </w:r>
      <w:r w:rsidR="002D7021"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Постановка задачи…………………………………………………</w:t>
      </w:r>
      <w:proofErr w:type="gramStart"/>
      <w:r w:rsidR="002D7021"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…….</w:t>
      </w:r>
      <w:proofErr w:type="gramEnd"/>
      <w:r w:rsidR="002D7021"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.3</w:t>
      </w:r>
    </w:p>
    <w:p w14:paraId="205F8294" w14:textId="188822D9" w:rsidR="002D7021" w:rsidRPr="002D7021" w:rsidRDefault="00664801" w:rsidP="00664801">
      <w:pPr>
        <w:pStyle w:val="a8"/>
        <w:spacing w:before="0"/>
        <w:jc w:val="both"/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</w:pPr>
      <w:r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 xml:space="preserve">     </w:t>
      </w:r>
      <w:r w:rsidR="002D7021"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Действия………………………………………………………………</w:t>
      </w:r>
      <w:proofErr w:type="gramStart"/>
      <w:r w:rsidR="002D7021"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…...</w:t>
      </w:r>
      <w:r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.</w:t>
      </w:r>
      <w:proofErr w:type="gramEnd"/>
      <w:r w:rsidR="002D7021"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4</w:t>
      </w:r>
    </w:p>
    <w:p w14:paraId="5A540524" w14:textId="5212CEFD" w:rsidR="002D7021" w:rsidRDefault="002D7021" w:rsidP="00664801">
      <w:pPr>
        <w:pStyle w:val="a8"/>
        <w:spacing w:before="0"/>
        <w:jc w:val="both"/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</w:pPr>
      <w:r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Листинг программы……………………………………………………</w:t>
      </w:r>
      <w:proofErr w:type="gramStart"/>
      <w:r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…….</w:t>
      </w:r>
      <w:proofErr w:type="gramEnd"/>
      <w:r w:rsidRPr="002D7021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/>
        </w:rPr>
        <w:t>14</w:t>
      </w:r>
    </w:p>
    <w:p w14:paraId="3D26CA75" w14:textId="43499A0C" w:rsidR="00664801" w:rsidRPr="00664801" w:rsidRDefault="00664801" w:rsidP="00664801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664801">
        <w:rPr>
          <w:rFonts w:ascii="Times New Roman" w:hAnsi="Times New Roman" w:cs="Times New Roman"/>
          <w:b/>
          <w:bCs/>
          <w:sz w:val="28"/>
          <w:szCs w:val="28"/>
          <w:lang w:val="ru-RU"/>
        </w:rPr>
        <w:t>Заключение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………………………………………23</w:t>
      </w:r>
    </w:p>
    <w:p w14:paraId="3DBECFD2" w14:textId="77777777" w:rsidR="002D7021" w:rsidRPr="002D7021" w:rsidRDefault="002D7021" w:rsidP="002D7021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9D941F1" w14:textId="65E9AB29" w:rsidR="00AF4B34" w:rsidRDefault="00AF4B34" w:rsidP="00AF4B34">
      <w:pPr>
        <w:pStyle w:val="1"/>
        <w:rPr>
          <w:lang w:val="ru-RU"/>
        </w:rPr>
      </w:pPr>
      <w:r>
        <w:rPr>
          <w:lang w:val="ru-RU"/>
        </w:rPr>
        <w:t>ВВЕДЕНИЕ</w:t>
      </w:r>
    </w:p>
    <w:p w14:paraId="7EC39549" w14:textId="77777777" w:rsidR="00AF4B34" w:rsidRDefault="00AF4B34" w:rsidP="00AF4B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C45787">
        <w:rPr>
          <w:rFonts w:ascii="Times New Roman" w:hAnsi="Times New Roman" w:cs="Times New Roman"/>
          <w:sz w:val="28"/>
          <w:szCs w:val="28"/>
          <w:lang w:val="ru-RU"/>
        </w:rPr>
        <w:t xml:space="preserve">Язык C++ был разработан </w:t>
      </w:r>
      <w:proofErr w:type="spellStart"/>
      <w:r w:rsidRPr="00C45787">
        <w:rPr>
          <w:rFonts w:ascii="Times New Roman" w:hAnsi="Times New Roman" w:cs="Times New Roman"/>
          <w:sz w:val="28"/>
          <w:szCs w:val="28"/>
          <w:lang w:val="ru-RU"/>
        </w:rPr>
        <w:t>Бьёрном</w:t>
      </w:r>
      <w:proofErr w:type="spellEnd"/>
      <w:r w:rsidRPr="00C45787">
        <w:rPr>
          <w:rFonts w:ascii="Times New Roman" w:hAnsi="Times New Roman" w:cs="Times New Roman"/>
          <w:sz w:val="28"/>
          <w:szCs w:val="28"/>
          <w:lang w:val="ru-RU"/>
        </w:rPr>
        <w:t xml:space="preserve"> Страуструпом в </w:t>
      </w:r>
      <w:r w:rsidRPr="00A54B77">
        <w:rPr>
          <w:rFonts w:ascii="Times New Roman" w:hAnsi="Times New Roman" w:cs="Times New Roman"/>
          <w:sz w:val="28"/>
          <w:szCs w:val="28"/>
          <w:lang w:val="ru-RU"/>
        </w:rPr>
        <w:t xml:space="preserve">1979 </w:t>
      </w:r>
      <w:r>
        <w:rPr>
          <w:rFonts w:ascii="Times New Roman" w:hAnsi="Times New Roman" w:cs="Times New Roman"/>
          <w:sz w:val="28"/>
          <w:szCs w:val="28"/>
          <w:lang w:val="ru-RU"/>
        </w:rPr>
        <w:t>г.</w:t>
      </w:r>
      <w:r w:rsidRPr="00C45787">
        <w:rPr>
          <w:rFonts w:ascii="Times New Roman" w:hAnsi="Times New Roman" w:cs="Times New Roman"/>
          <w:sz w:val="28"/>
          <w:szCs w:val="28"/>
          <w:lang w:val="ru-RU"/>
        </w:rPr>
        <w:t xml:space="preserve"> в качестве дополнения к языку C. Он добавил множество новых возможностей в язык С. Его популярность была вызвана объектно-ориентированностью языка. C++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тал широко использова</w:t>
      </w:r>
      <w:r w:rsidRPr="00C45787">
        <w:rPr>
          <w:rFonts w:ascii="Times New Roman" w:hAnsi="Times New Roman" w:cs="Times New Roman"/>
          <w:sz w:val="28"/>
          <w:szCs w:val="28"/>
          <w:lang w:val="ru-RU"/>
        </w:rPr>
        <w:t>т</w:t>
      </w:r>
      <w:r>
        <w:rPr>
          <w:rFonts w:ascii="Times New Roman" w:hAnsi="Times New Roman" w:cs="Times New Roman"/>
          <w:sz w:val="28"/>
          <w:szCs w:val="28"/>
          <w:lang w:val="ru-RU"/>
        </w:rPr>
        <w:t>ь</w:t>
      </w:r>
      <w:r w:rsidRPr="00C45787">
        <w:rPr>
          <w:rFonts w:ascii="Times New Roman" w:hAnsi="Times New Roman" w:cs="Times New Roman"/>
          <w:sz w:val="28"/>
          <w:szCs w:val="28"/>
          <w:lang w:val="ru-RU"/>
        </w:rPr>
        <w:t>ся для разработки програм</w:t>
      </w:r>
      <w:r>
        <w:rPr>
          <w:rFonts w:ascii="Times New Roman" w:hAnsi="Times New Roman" w:cs="Times New Roman"/>
          <w:sz w:val="28"/>
          <w:szCs w:val="28"/>
          <w:lang w:val="ru-RU"/>
        </w:rPr>
        <w:t>много обеспечения, став</w:t>
      </w:r>
      <w:r w:rsidRPr="00C45787">
        <w:rPr>
          <w:rFonts w:ascii="Times New Roman" w:hAnsi="Times New Roman" w:cs="Times New Roman"/>
          <w:sz w:val="28"/>
          <w:szCs w:val="28"/>
          <w:lang w:val="ru-RU"/>
        </w:rPr>
        <w:t xml:space="preserve"> одним из самых популярных языков программирования.</w:t>
      </w:r>
    </w:p>
    <w:p w14:paraId="30431073" w14:textId="77777777" w:rsidR="00AF4B34" w:rsidRDefault="00AF4B34" w:rsidP="00AF4B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Язык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9338E7">
        <w:rPr>
          <w:rFonts w:ascii="Times New Roman" w:hAnsi="Times New Roman" w:cs="Times New Roman"/>
          <w:sz w:val="28"/>
          <w:szCs w:val="28"/>
          <w:lang w:val="ru-RU"/>
        </w:rPr>
        <w:t xml:space="preserve">++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является мощным языком, которые унаследовал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от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 богатые возможности по работе с памятью. Поэтому нередко этот язык находит своё применение в системном программировании, а именно, при создании операционных систем, драйверов, различных утилит, антивирусов и так далее. Однако системным программированием применение данного языка не ограничивается. Нередко он также применяется для создания графических приложений, прикладных программ, игр с богатой насыщенной визуализацией, в веб-разработке или каких-либо вспомогательных сервисов, которые обслуживают веб-приложения. Таким образом, язык С++ можно назвать языком широкого пользования. </w:t>
      </w:r>
    </w:p>
    <w:p w14:paraId="17DADA3B" w14:textId="60141EF9" w:rsidR="00AF4B34" w:rsidRDefault="00AF4B34" w:rsidP="00AF4B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Целью данной работы: </w:t>
      </w:r>
      <w:r w:rsidRPr="00455103">
        <w:rPr>
          <w:rFonts w:ascii="Times New Roman" w:hAnsi="Times New Roman" w:cs="Times New Roman"/>
          <w:sz w:val="28"/>
          <w:szCs w:val="28"/>
          <w:lang w:val="ru-RU"/>
        </w:rPr>
        <w:t>овладеть практическими навыками проектирования и разработки законченного, отлаженного и протестированного программного продукта с использован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ем языка высокого уровня С++; </w:t>
      </w:r>
      <w:r w:rsidRPr="00455103">
        <w:rPr>
          <w:rFonts w:ascii="Times New Roman" w:hAnsi="Times New Roman" w:cs="Times New Roman"/>
          <w:sz w:val="28"/>
          <w:szCs w:val="28"/>
          <w:lang w:val="ru-RU"/>
        </w:rPr>
        <w:t>закрепить и углубить теоретические знания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45510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ля этого были поставлены следующие задачи</w:t>
      </w:r>
      <w:r w:rsidRPr="00F70386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7EF51995" w14:textId="30225726" w:rsidR="00AF4B34" w:rsidRDefault="00A66FC7" w:rsidP="00AF4B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          1)</w:t>
      </w:r>
      <w:r w:rsidR="00AF4B34">
        <w:rPr>
          <w:rFonts w:ascii="Times New Roman" w:hAnsi="Times New Roman" w:cs="Times New Roman"/>
          <w:sz w:val="28"/>
          <w:szCs w:val="28"/>
          <w:lang w:val="ru-RU"/>
        </w:rPr>
        <w:t xml:space="preserve">Реализация консольной игры </w:t>
      </w:r>
      <w:r w:rsidRPr="00A66FC7">
        <w:rPr>
          <w:rFonts w:ascii="Times New Roman" w:hAnsi="Times New Roman" w:cs="Times New Roman"/>
          <w:sz w:val="28"/>
          <w:szCs w:val="28"/>
          <w:lang w:val="ru-RU"/>
        </w:rPr>
        <w:t>“</w:t>
      </w:r>
      <w:r>
        <w:rPr>
          <w:rFonts w:ascii="Times New Roman" w:hAnsi="Times New Roman" w:cs="Times New Roman"/>
          <w:sz w:val="28"/>
          <w:szCs w:val="28"/>
          <w:lang w:val="ru-RU"/>
        </w:rPr>
        <w:t>Крестики-нолики</w:t>
      </w:r>
      <w:r w:rsidRPr="00A66FC7">
        <w:rPr>
          <w:rFonts w:ascii="Times New Roman" w:hAnsi="Times New Roman" w:cs="Times New Roman"/>
          <w:sz w:val="28"/>
          <w:szCs w:val="28"/>
          <w:lang w:val="ru-RU"/>
        </w:rPr>
        <w:t>”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3709565" w14:textId="012009D4" w:rsidR="00A66FC7" w:rsidRDefault="00A66FC7" w:rsidP="00AF4B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CCBEEA5" w14:textId="368F3CF5" w:rsidR="00A66FC7" w:rsidRDefault="00A66FC7" w:rsidP="00A66FC7">
      <w:pPr>
        <w:pStyle w:val="1"/>
        <w:rPr>
          <w:lang w:val="ru-RU"/>
        </w:rPr>
      </w:pPr>
      <w:r>
        <w:rPr>
          <w:lang w:val="ru-RU"/>
        </w:rPr>
        <w:t xml:space="preserve">ЗАДАНИЕ </w:t>
      </w:r>
    </w:p>
    <w:p w14:paraId="4691B565" w14:textId="5DA4227D" w:rsidR="00A66FC7" w:rsidRDefault="00A66FC7" w:rsidP="00A66FC7">
      <w:pPr>
        <w:pStyle w:val="1"/>
        <w:rPr>
          <w:lang w:val="ru-RU"/>
        </w:rPr>
      </w:pPr>
      <w:r>
        <w:rPr>
          <w:lang w:val="ru-RU"/>
        </w:rPr>
        <w:t>Постановка задачи</w:t>
      </w:r>
    </w:p>
    <w:p w14:paraId="48739513" w14:textId="152ADC83" w:rsidR="00BD0252" w:rsidRDefault="009759DE" w:rsidP="00AF4B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759DE">
        <w:rPr>
          <w:rFonts w:ascii="Times New Roman" w:hAnsi="Times New Roman" w:cs="Times New Roman"/>
          <w:sz w:val="28"/>
          <w:szCs w:val="28"/>
          <w:lang w:val="ru-RU"/>
        </w:rPr>
        <w:t xml:space="preserve">Нашей задачей будет научить компьютер играть с пользователем в игру крестики-нолики, и научиться делать это с использованием только терминала операционной системы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решения поставленной задачи нам необходимо </w:t>
      </w:r>
      <w:r w:rsidRPr="009759DE">
        <w:rPr>
          <w:rFonts w:ascii="Times New Roman" w:hAnsi="Times New Roman" w:cs="Times New Roman"/>
          <w:sz w:val="28"/>
          <w:szCs w:val="28"/>
          <w:lang w:val="ru-RU"/>
        </w:rPr>
        <w:t>поле для игры, символ крестика, символ нолика и пустой символ, он нужен будет для отображения поля в терминале</w:t>
      </w:r>
      <w:r w:rsidR="00465D05" w:rsidRPr="00465D0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29B87843" w14:textId="0ADEFC13" w:rsidR="00BD0252" w:rsidRPr="00BD0252" w:rsidRDefault="00BD0252" w:rsidP="00BD025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C3B9E0" w14:textId="285A4291" w:rsidR="00465D05" w:rsidRDefault="00465D05" w:rsidP="00465D05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Структуры и перечисления </w:t>
      </w:r>
    </w:p>
    <w:p w14:paraId="49279BA9" w14:textId="77777777" w:rsidR="003B00AE" w:rsidRPr="00465D05" w:rsidRDefault="003B00AE" w:rsidP="00465D05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DBEA4EF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Перечисление ячеек(элементов) поля</w:t>
      </w:r>
    </w:p>
    <w:p w14:paraId="75CA4780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enum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:</w:t>
      </w:r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char</w:t>
      </w:r>
      <w:proofErr w:type="spellEnd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// Таким образом </w:t>
      </w:r>
      <w:proofErr w:type="spellStart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обЪявляем</w:t>
      </w:r>
      <w:proofErr w:type="spellEnd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чаровский</w:t>
      </w:r>
      <w:proofErr w:type="spellEnd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 тип</w:t>
      </w:r>
    </w:p>
    <w:p w14:paraId="6C26022B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092E1174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CROSS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'X'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47603CEC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ZERO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'0'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520E02E6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'_'</w:t>
      </w:r>
    </w:p>
    <w:p w14:paraId="7E92113C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};</w:t>
      </w:r>
    </w:p>
    <w:p w14:paraId="44AC2947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BB853A6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Структура с координатами</w:t>
      </w:r>
    </w:p>
    <w:p w14:paraId="096DCC64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struc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</w:p>
    <w:p w14:paraId="5446DDF0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3DBD1036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y{ 0</w:t>
      </w:r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};</w:t>
      </w:r>
    </w:p>
    <w:p w14:paraId="1923C129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x{ 0</w:t>
      </w:r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};</w:t>
      </w:r>
    </w:p>
    <w:p w14:paraId="0BB5F7B2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EEC2B2C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};</w:t>
      </w:r>
    </w:p>
    <w:p w14:paraId="25412A14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FF7F4BE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Перечисление состояний игры</w:t>
      </w:r>
    </w:p>
    <w:p w14:paraId="7674EEB1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enum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GameProgress</w:t>
      </w:r>
      <w:proofErr w:type="spellEnd"/>
    </w:p>
    <w:p w14:paraId="7EF5FC0D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3DD37363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IN_PROGRESS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73FE6FC2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03125AAB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722D08E4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DRAW</w:t>
      </w:r>
    </w:p>
    <w:p w14:paraId="44BB0A91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};</w:t>
      </w:r>
    </w:p>
    <w:p w14:paraId="56913145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B1C00AE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#pragma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proofErr w:type="gram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pack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proofErr w:type="gramEnd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push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, 1)</w:t>
      </w:r>
    </w:p>
    <w:p w14:paraId="1C52DA2C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proofErr w:type="gram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struc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 </w:t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proofErr w:type="gramEnd"/>
    </w:p>
    <w:p w14:paraId="31887DFC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5C5608A2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**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ppField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nullptr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указатель на указатель ячеек поля</w:t>
      </w:r>
    </w:p>
    <w:p w14:paraId="6B9611C1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uint16_t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SIZE = 5;</w:t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Поле 5х5 будет</w:t>
      </w:r>
    </w:p>
    <w:p w14:paraId="77341052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human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Кто чем играет</w:t>
      </w:r>
    </w:p>
    <w:p w14:paraId="236319B2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ai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--//--</w:t>
      </w:r>
    </w:p>
    <w:p w14:paraId="2BDD778A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turn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0;</w:t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определение </w:t>
      </w:r>
      <w:proofErr w:type="spellStart"/>
      <w:proofErr w:type="gramStart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хода.Четный</w:t>
      </w:r>
      <w:proofErr w:type="spellEnd"/>
      <w:proofErr w:type="gramEnd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-человек, нечетный-ИИ</w:t>
      </w:r>
    </w:p>
    <w:p w14:paraId="6A3FB39C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GameProgress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progress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IN_PROGRESS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8DA56A4" w14:textId="77777777" w:rsidR="00465D05" w:rsidRPr="001E6CFA" w:rsidRDefault="00465D05" w:rsidP="00465D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};</w:t>
      </w:r>
    </w:p>
    <w:p w14:paraId="5B3AABCA" w14:textId="77777777" w:rsidR="00465D05" w:rsidRPr="001E6CFA" w:rsidRDefault="00465D05" w:rsidP="00465D05">
      <w:pPr>
        <w:rPr>
          <w:rFonts w:ascii="Times New Roman" w:hAnsi="Times New Roman" w:cs="Times New Roman"/>
          <w:sz w:val="24"/>
          <w:szCs w:val="24"/>
        </w:rPr>
      </w:pPr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#pragma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pack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pop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2310ECB3" w14:textId="6C19C7E0" w:rsidR="00465D05" w:rsidRPr="00BD0252" w:rsidRDefault="00BD0252" w:rsidP="00AF4B3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D0252">
        <w:rPr>
          <w:rFonts w:ascii="Times New Roman" w:hAnsi="Times New Roman" w:cs="Times New Roman"/>
          <w:b/>
          <w:bCs/>
          <w:sz w:val="28"/>
          <w:szCs w:val="28"/>
          <w:lang w:val="ru-RU"/>
        </w:rPr>
        <w:t>Блок-схема игры</w:t>
      </w:r>
      <w:r w:rsidRPr="00BD0252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E8611EE" w14:textId="238D6134" w:rsidR="00BD0252" w:rsidRPr="00465D05" w:rsidRDefault="00BD0252" w:rsidP="00AF4B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5491" w:dyaOrig="10815" w14:anchorId="286AC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74.5pt;height:540.75pt" o:ole="">
            <v:imagedata r:id="rId7" o:title=""/>
          </v:shape>
          <o:OLEObject Type="Embed" ProgID="Visio.Drawing.15" ShapeID="_x0000_i1032" DrawAspect="Content" ObjectID="_1716107696" r:id="rId8"/>
        </w:object>
      </w:r>
    </w:p>
    <w:p w14:paraId="41B7FE1F" w14:textId="1165F06F" w:rsidR="002A4C69" w:rsidRPr="00465D05" w:rsidRDefault="002A4C69"/>
    <w:p w14:paraId="0752748C" w14:textId="32B066E5" w:rsidR="005B5EE7" w:rsidRPr="005B5EE7" w:rsidRDefault="005B5EE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65D05">
        <w:t xml:space="preserve">                                                                         </w:t>
      </w:r>
      <w:r w:rsidRPr="005B5EE7">
        <w:rPr>
          <w:rFonts w:ascii="Times New Roman" w:hAnsi="Times New Roman" w:cs="Times New Roman"/>
          <w:sz w:val="28"/>
          <w:szCs w:val="28"/>
          <w:lang w:val="ru-RU"/>
        </w:rPr>
        <w:t>Д</w:t>
      </w:r>
      <w:r>
        <w:rPr>
          <w:rFonts w:ascii="Times New Roman" w:hAnsi="Times New Roman" w:cs="Times New Roman"/>
          <w:sz w:val="28"/>
          <w:szCs w:val="28"/>
          <w:lang w:val="ru-RU"/>
        </w:rPr>
        <w:t>ЕЙСТВИЯ</w:t>
      </w:r>
    </w:p>
    <w:p w14:paraId="51ECBDDA" w14:textId="24DCF5CE" w:rsidR="00465D05" w:rsidRDefault="005B5EE7" w:rsidP="006F235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B5E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Опишем действия, необходимые для игры в крестики-нолики. </w:t>
      </w:r>
    </w:p>
    <w:p w14:paraId="4BCEB315" w14:textId="77777777" w:rsidR="003B00AE" w:rsidRDefault="003B00AE" w:rsidP="006F235E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3B865893" w14:textId="6AA83456" w:rsidR="006F235E" w:rsidRPr="00465D05" w:rsidRDefault="006F235E" w:rsidP="006F235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Отрисовка</w:t>
      </w:r>
      <w:r w:rsidRPr="005A145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поля</w:t>
      </w:r>
      <w:r w:rsidRPr="005A145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в</w:t>
      </w:r>
      <w:r w:rsidRPr="005A145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консоли</w:t>
      </w:r>
      <w:r w:rsidRPr="005A145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:</w:t>
      </w:r>
      <w:r w:rsidRPr="005A145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</w:p>
    <w:p w14:paraId="2C00CC94" w14:textId="77777777" w:rsidR="006F235E" w:rsidRPr="005A1451" w:rsidRDefault="006F235E" w:rsidP="006F235E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35B5270D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drawGame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proofErr w:type="gramEnd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01A7FD09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24A2F78C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верхние и верхний боковой </w:t>
      </w:r>
      <w:proofErr w:type="spellStart"/>
      <w:proofErr w:type="gramStart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отступы,нумерация</w:t>
      </w:r>
      <w:proofErr w:type="spellEnd"/>
      <w:proofErr w:type="gramEnd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 по Х</w:t>
      </w:r>
    </w:p>
    <w:p w14:paraId="1AFF6EF5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"     "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54507BB7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</w:t>
      </w:r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&lt;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2EA70159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7EB77AA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x</w:t>
      </w:r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+ 1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"   "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F5AA7C5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3E329CD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4CC7736A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AA39076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само поле</w:t>
      </w:r>
    </w:p>
    <w:p w14:paraId="0FE9C860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</w:t>
      </w:r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&lt;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16B8C59F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98227D3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proofErr w:type="gramEnd"/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 xml:space="preserve"> "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y + 1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" | "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13E92EF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</w:t>
      </w:r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&lt;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7897A706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CEF86F7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" | "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3C19A040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3E258E18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41C8F633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599E74E" w14:textId="77777777" w:rsidR="006F235E" w:rsidRPr="001E6CFA" w:rsidRDefault="006F235E" w:rsidP="006F23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gramStart"/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"Человек: "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A31515"/>
          <w:sz w:val="24"/>
          <w:szCs w:val="24"/>
          <w:lang w:val="ru-BY"/>
        </w:rPr>
        <w:t>"Бот: "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.ai </w:t>
      </w:r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0C4B80F1" w14:textId="77777777" w:rsidR="006F235E" w:rsidRPr="001E6CFA" w:rsidRDefault="006F235E" w:rsidP="006F235E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10161DEA" w14:textId="77777777" w:rsidR="006F235E" w:rsidRPr="005A1451" w:rsidRDefault="006F235E">
      <w:pPr>
        <w:rPr>
          <w:rFonts w:ascii="Times New Roman" w:hAnsi="Times New Roman" w:cs="Times New Roman"/>
          <w:sz w:val="28"/>
          <w:szCs w:val="28"/>
        </w:rPr>
      </w:pPr>
    </w:p>
    <w:p w14:paraId="0EC59E4E" w14:textId="4F437298" w:rsidR="005B5EE7" w:rsidRDefault="005B5EE7">
      <w:pPr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5B5EE7">
        <w:rPr>
          <w:rFonts w:ascii="Times New Roman" w:hAnsi="Times New Roman" w:cs="Times New Roman"/>
          <w:b/>
          <w:bCs/>
          <w:sz w:val="28"/>
          <w:szCs w:val="28"/>
        </w:rPr>
        <w:t>Нача</w:t>
      </w:r>
      <w:r w:rsidR="00D848CA">
        <w:rPr>
          <w:rFonts w:ascii="Times New Roman" w:hAnsi="Times New Roman" w:cs="Times New Roman"/>
          <w:b/>
          <w:bCs/>
          <w:sz w:val="28"/>
          <w:szCs w:val="28"/>
          <w:lang w:val="ru-RU"/>
        </w:rPr>
        <w:t>ло</w:t>
      </w:r>
      <w:proofErr w:type="spellEnd"/>
      <w:r w:rsidRPr="005B5EE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5B5EE7">
        <w:rPr>
          <w:rFonts w:ascii="Times New Roman" w:hAnsi="Times New Roman" w:cs="Times New Roman"/>
          <w:b/>
          <w:bCs/>
          <w:sz w:val="28"/>
          <w:szCs w:val="28"/>
        </w:rPr>
        <w:t>нов</w:t>
      </w:r>
      <w:proofErr w:type="spellEnd"/>
      <w:r w:rsidR="00D848CA">
        <w:rPr>
          <w:rFonts w:ascii="Times New Roman" w:hAnsi="Times New Roman" w:cs="Times New Roman"/>
          <w:b/>
          <w:bCs/>
          <w:sz w:val="28"/>
          <w:szCs w:val="28"/>
          <w:lang w:val="ru-RU"/>
        </w:rPr>
        <w:t>ой</w:t>
      </w:r>
      <w:r w:rsidRPr="005B5EE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5B5EE7">
        <w:rPr>
          <w:rFonts w:ascii="Times New Roman" w:hAnsi="Times New Roman" w:cs="Times New Roman"/>
          <w:b/>
          <w:bCs/>
          <w:sz w:val="28"/>
          <w:szCs w:val="28"/>
        </w:rPr>
        <w:t>игр</w:t>
      </w:r>
      <w:proofErr w:type="spellEnd"/>
      <w:r w:rsidR="00D848CA">
        <w:rPr>
          <w:rFonts w:ascii="Times New Roman" w:hAnsi="Times New Roman" w:cs="Times New Roman"/>
          <w:b/>
          <w:bCs/>
          <w:sz w:val="28"/>
          <w:szCs w:val="28"/>
          <w:lang w:val="ru-RU"/>
        </w:rPr>
        <w:t>ы</w:t>
      </w:r>
      <w:r w:rsidR="00267AAE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08A05BE" w14:textId="7A0B4188" w:rsidR="00267AAE" w:rsidRDefault="00267AA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D14570C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initGame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gramEnd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605C17C3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48087AB7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</w:t>
      </w:r>
    </w:p>
    <w:p w14:paraId="0858A762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// Сделал один </w:t>
      </w:r>
      <w:proofErr w:type="spellStart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вложеный</w:t>
      </w:r>
      <w:proofErr w:type="spellEnd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 цикл с объявлением и </w:t>
      </w:r>
      <w:proofErr w:type="spellStart"/>
      <w:proofErr w:type="gramStart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инициализацией,вместо</w:t>
      </w:r>
      <w:proofErr w:type="spellEnd"/>
      <w:proofErr w:type="gramEnd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 двух отдельных </w:t>
      </w:r>
    </w:p>
    <w:p w14:paraId="4C1A1977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new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* [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];</w:t>
      </w:r>
    </w:p>
    <w:p w14:paraId="204FD348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</w:t>
      </w:r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&lt;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создаем строки  матрицы</w:t>
      </w:r>
    </w:p>
    <w:p w14:paraId="31693DF5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D7AC0D0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[y] = </w:t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new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];</w:t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создаем колонки  матрицы</w:t>
      </w:r>
    </w:p>
    <w:p w14:paraId="5943B91D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</w:t>
      </w:r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&lt;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1621674D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A84BFAE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инициализируем строки и колонки матрицы</w:t>
      </w:r>
    </w:p>
    <w:p w14:paraId="71BA2D5B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E6AF047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  <w:t>}</w:t>
      </w:r>
    </w:p>
    <w:p w14:paraId="37907CC8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</w:t>
      </w:r>
    </w:p>
    <w:p w14:paraId="3D0FC5D8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125CA5C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getRundomNum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0, 1000) &gt; 500)</w:t>
      </w:r>
    </w:p>
    <w:p w14:paraId="41D0EB90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6E9B960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CROSS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4F7944FB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.ai = </w:t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ZERO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A58385B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turn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0;</w:t>
      </w:r>
    </w:p>
    <w:p w14:paraId="2576FFD5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141631F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else</w:t>
      </w:r>
      <w:proofErr w:type="spellEnd"/>
    </w:p>
    <w:p w14:paraId="248486D0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B349848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ZERO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BC2B6E7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.ai = </w:t>
      </w:r>
      <w:r w:rsidRPr="001E6CFA">
        <w:rPr>
          <w:rFonts w:ascii="Consolas" w:hAnsi="Consolas" w:cs="Consolas"/>
          <w:color w:val="2F4F4F"/>
          <w:sz w:val="24"/>
          <w:szCs w:val="24"/>
          <w:lang w:val="ru-BY"/>
        </w:rPr>
        <w:t>CROSS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7EFB752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.turn</w:t>
      </w:r>
      <w:proofErr w:type="spellEnd"/>
      <w:proofErr w:type="gram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1;</w:t>
      </w:r>
    </w:p>
    <w:p w14:paraId="4258CB49" w14:textId="77777777" w:rsidR="00267AAE" w:rsidRPr="001E6CFA" w:rsidRDefault="00267AAE" w:rsidP="00267A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CDDF3D2" w14:textId="31B7F4EF" w:rsidR="00267AAE" w:rsidRPr="001E6CFA" w:rsidRDefault="00267AAE" w:rsidP="00267AAE">
      <w:pPr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793C35EF" w14:textId="30BE18CD" w:rsidR="00E22507" w:rsidRDefault="00E22507" w:rsidP="00267AAE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01723151" w14:textId="77777777" w:rsidR="00E22507" w:rsidRPr="006F235E" w:rsidRDefault="00E22507" w:rsidP="00267AAE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Внутри себя содержит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условие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ыполняющее жеребьевку кто будет делать ход первым – ИИ или человек. Условие ссылается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на функцию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содержащую генератор случайных чисел</w:t>
      </w:r>
      <w:r w:rsidRPr="006F235E">
        <w:rPr>
          <w:rFonts w:ascii="Times New Roman" w:hAnsi="Times New Roman" w:cs="Times New Roman"/>
          <w:color w:val="000000"/>
          <w:sz w:val="28"/>
          <w:szCs w:val="28"/>
          <w:lang w:val="ru-RU"/>
        </w:rPr>
        <w:t>:</w:t>
      </w:r>
    </w:p>
    <w:p w14:paraId="23C8BB57" w14:textId="77777777" w:rsidR="00E22507" w:rsidRPr="006F235E" w:rsidRDefault="00E22507" w:rsidP="00267AAE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11BE332A" w14:textId="77777777" w:rsidR="00E22507" w:rsidRPr="001E6CFA" w:rsidRDefault="00E22507" w:rsidP="00E225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// C++</w:t>
      </w:r>
      <w:proofErr w:type="spellStart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>ный</w:t>
      </w:r>
      <w:proofErr w:type="spellEnd"/>
      <w:r w:rsidRPr="001E6CFA">
        <w:rPr>
          <w:rFonts w:ascii="Consolas" w:hAnsi="Consolas" w:cs="Consolas"/>
          <w:color w:val="008000"/>
          <w:sz w:val="24"/>
          <w:szCs w:val="24"/>
          <w:lang w:val="ru-BY"/>
        </w:rPr>
        <w:t xml:space="preserve"> сложный генератор чисел</w:t>
      </w:r>
    </w:p>
    <w:p w14:paraId="48BD8CC7" w14:textId="77777777" w:rsidR="00E22507" w:rsidRPr="001E6CFA" w:rsidRDefault="00E22507" w:rsidP="00E225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getRundomNum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gramEnd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min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, </w:t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max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2ACE82D0" w14:textId="77777777" w:rsidR="00E22507" w:rsidRPr="001E6CFA" w:rsidRDefault="00E22507" w:rsidP="00E225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4F7D3B34" w14:textId="77777777" w:rsidR="00E22507" w:rsidRPr="001E6CFA" w:rsidRDefault="00E22507" w:rsidP="00E225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static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auto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seed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chrono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::</w:t>
      </w:r>
      <w:proofErr w:type="spellStart"/>
      <w:proofErr w:type="gramEnd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system_clock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::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now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).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time_since_epoch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).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count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);</w:t>
      </w:r>
    </w:p>
    <w:p w14:paraId="12552B56" w14:textId="77777777" w:rsidR="00E22507" w:rsidRPr="001E6CFA" w:rsidRDefault="00E22507" w:rsidP="00E225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static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mt19937_64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generator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seed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686C35DE" w14:textId="77777777" w:rsidR="00E22507" w:rsidRPr="001E6CFA" w:rsidRDefault="00E22507" w:rsidP="00E225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uniform_int_distribution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&lt;</w:t>
      </w:r>
      <w:r w:rsidRPr="001E6CFA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&gt; </w:t>
      </w:r>
      <w:proofErr w:type="spellStart"/>
      <w:proofErr w:type="gram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dis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proofErr w:type="gramEnd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min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, </w:t>
      </w:r>
      <w:proofErr w:type="spellStart"/>
      <w:r w:rsidRPr="001E6CFA">
        <w:rPr>
          <w:rFonts w:ascii="Consolas" w:hAnsi="Consolas" w:cs="Consolas"/>
          <w:color w:val="808080"/>
          <w:sz w:val="24"/>
          <w:szCs w:val="24"/>
          <w:lang w:val="ru-BY"/>
        </w:rPr>
        <w:t>max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1A5B6542" w14:textId="77777777" w:rsidR="00E22507" w:rsidRPr="001E6CFA" w:rsidRDefault="00E22507" w:rsidP="00E225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1E6CFA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dis</w:t>
      </w:r>
      <w:proofErr w:type="spellEnd"/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(</w:t>
      </w:r>
      <w:proofErr w:type="spellStart"/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generator</w:t>
      </w:r>
      <w:proofErr w:type="spellEnd"/>
      <w:r w:rsidRPr="001E6CFA">
        <w:rPr>
          <w:rFonts w:ascii="Consolas" w:hAnsi="Consolas" w:cs="Consolas"/>
          <w:color w:val="008080"/>
          <w:sz w:val="24"/>
          <w:szCs w:val="24"/>
          <w:lang w:val="ru-BY"/>
        </w:rPr>
        <w:t>)</w:t>
      </w: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0D1D98BE" w14:textId="36258201" w:rsidR="00D848CA" w:rsidRPr="001E6CFA" w:rsidRDefault="00E22507" w:rsidP="00E22507">
      <w:pPr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1E6CFA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57F92C0A" w14:textId="77777777" w:rsidR="003B00AE" w:rsidRDefault="003B00AE" w:rsidP="00E22507">
      <w:pPr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3A9AD52" w14:textId="3D08C84B" w:rsidR="00D848CA" w:rsidRDefault="005A1451" w:rsidP="00E22507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Координаты пользовател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14:paraId="14F8BE7D" w14:textId="77777777" w:rsidR="003B00AE" w:rsidRDefault="003B00AE" w:rsidP="00E22507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E7A3154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etHumanCoor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40C33710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1C242899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c;</w:t>
      </w:r>
    </w:p>
    <w:p w14:paraId="32362982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do</w:t>
      </w:r>
      <w:proofErr w:type="spellEnd"/>
    </w:p>
    <w:p w14:paraId="62E33558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18257FF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A31515"/>
          <w:sz w:val="24"/>
          <w:szCs w:val="24"/>
          <w:lang w:val="ru-BY"/>
        </w:rPr>
        <w:t>"Enter X (1..5): "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4076A21C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i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008080"/>
          <w:sz w:val="24"/>
          <w:szCs w:val="24"/>
          <w:lang w:val="ru-BY"/>
        </w:rPr>
        <w:t>&gt;&gt;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235E929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A31515"/>
          <w:sz w:val="24"/>
          <w:szCs w:val="24"/>
          <w:lang w:val="ru-BY"/>
        </w:rPr>
        <w:t>"Enter y (1..5): "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093E8D55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i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008080"/>
          <w:sz w:val="24"/>
          <w:szCs w:val="24"/>
          <w:lang w:val="ru-BY"/>
        </w:rPr>
        <w:t>&gt;&gt;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3FC0BBA3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--;</w:t>
      </w:r>
    </w:p>
    <w:p w14:paraId="5FEB3A2C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--;</w:t>
      </w:r>
    </w:p>
    <w:p w14:paraId="5E23A1A5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  <w:t xml:space="preserve">} 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whil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&gt; 4 ||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&gt; 4 ||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][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] !=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17FD13DB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2EF7506" w14:textId="77777777" w:rsidR="005A1451" w:rsidRPr="00E4203B" w:rsidRDefault="005A1451" w:rsidP="005A145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c;</w:t>
      </w:r>
    </w:p>
    <w:p w14:paraId="2EC3ACBF" w14:textId="775F7EE4" w:rsidR="005A1451" w:rsidRPr="00E4203B" w:rsidRDefault="005A1451" w:rsidP="005A1451">
      <w:pPr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6F4B765D" w14:textId="5F8BC77F" w:rsidR="003B00AE" w:rsidRDefault="003B00AE" w:rsidP="005A1451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0714E9F" w14:textId="139975BA" w:rsidR="00AC1EB6" w:rsidRPr="001E6CFA" w:rsidRDefault="00AC1EB6" w:rsidP="005A1451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Определение победителя</w:t>
      </w:r>
      <w:r w:rsidRPr="001E6CFA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:</w:t>
      </w:r>
    </w:p>
    <w:p w14:paraId="01460D62" w14:textId="48D11C43" w:rsidR="00AC1EB6" w:rsidRPr="00C10387" w:rsidRDefault="001E6CFA" w:rsidP="005A1451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Происходит путем проверки условиями и циклами столбцов, строк и диагоналей на наличие соответствующих игрокам символов. </w:t>
      </w:r>
      <w:r w:rsidR="00BC7691">
        <w:rPr>
          <w:rFonts w:ascii="Times New Roman" w:hAnsi="Times New Roman" w:cs="Times New Roman"/>
          <w:color w:val="000000"/>
          <w:sz w:val="28"/>
          <w:szCs w:val="28"/>
          <w:lang w:val="ru-RU"/>
        </w:rPr>
        <w:t>Здесь</w:t>
      </w:r>
      <w:r w:rsidR="00BC7691" w:rsidRPr="00BC769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7691">
        <w:rPr>
          <w:rFonts w:ascii="Times New Roman" w:hAnsi="Times New Roman" w:cs="Times New Roman"/>
          <w:color w:val="000000"/>
          <w:sz w:val="28"/>
          <w:szCs w:val="28"/>
          <w:lang w:val="ru-RU"/>
        </w:rPr>
        <w:t>же</w:t>
      </w:r>
      <w:r w:rsidR="00BC7691" w:rsidRPr="00BC769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7691">
        <w:rPr>
          <w:rFonts w:ascii="Times New Roman" w:hAnsi="Times New Roman" w:cs="Times New Roman"/>
          <w:color w:val="000000"/>
          <w:sz w:val="28"/>
          <w:szCs w:val="28"/>
          <w:lang w:val="ru-RU"/>
        </w:rPr>
        <w:t>проводим</w:t>
      </w:r>
      <w:r w:rsidR="00BC7691" w:rsidRPr="00BC769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7691">
        <w:rPr>
          <w:rFonts w:ascii="Times New Roman" w:hAnsi="Times New Roman" w:cs="Times New Roman"/>
          <w:color w:val="000000"/>
          <w:sz w:val="28"/>
          <w:szCs w:val="28"/>
          <w:lang w:val="ru-RU"/>
        </w:rPr>
        <w:t>проверку на ничью.</w:t>
      </w:r>
    </w:p>
    <w:p w14:paraId="2EB063B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GameProgress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etWo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3FEF2BE4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5573A8B0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Проверяем поле по строкам(Y) </w:t>
      </w:r>
    </w:p>
    <w:p w14:paraId="511B4021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1D7803D0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0370387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1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2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3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[y][4])</w:t>
      </w:r>
    </w:p>
    <w:p w14:paraId="798F1806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199910D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7B5E3E5D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98B8127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7E694DA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3E9474F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76192EB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ai)</w:t>
      </w:r>
    </w:p>
    <w:p w14:paraId="354E0675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D5A7C1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358348F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9E52B7D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7C23692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0B468E9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429A5CF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// Проверяем поле по столбцам(X)</w:t>
      </w:r>
    </w:p>
    <w:p w14:paraId="5CCAD714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6CAA1525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3FA2872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1][x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x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3][x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[4][x])</w:t>
      </w:r>
    </w:p>
    <w:p w14:paraId="3EEE8EE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0EE216B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2A84E15C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6C657F2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4228AA5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D1CAE9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063AE67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ai)</w:t>
      </w:r>
    </w:p>
    <w:p w14:paraId="4B267870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DE7446B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4C388DA5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309EC570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6093300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  <w:t>}</w:t>
      </w:r>
    </w:p>
    <w:p w14:paraId="39F6749F" w14:textId="77777777" w:rsidR="00AC1EB6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EE4C7A3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// 1ая диагональ</w:t>
      </w:r>
    </w:p>
    <w:p w14:paraId="69CB83D1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1][1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3][3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[4][4])</w:t>
      </w:r>
    </w:p>
    <w:p w14:paraId="3F8CCD54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7ADF8A5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08287F5A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4AA5605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5B2CBBD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73F0E45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913232A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ai)</w:t>
      </w:r>
    </w:p>
    <w:p w14:paraId="1E38E1A5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7353330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1EF96D6A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1E73F17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F6C4F69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92F6B39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// 2ая диагональ</w:t>
      </w:r>
    </w:p>
    <w:p w14:paraId="2B31621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1][3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3][1] &amp;&amp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[4][0])</w:t>
      </w:r>
    </w:p>
    <w:p w14:paraId="208DEED8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0109510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173329F5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0DD56C0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655D477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5C4C342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8836F46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ai)</w:t>
      </w:r>
    </w:p>
    <w:p w14:paraId="1550C865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72476C0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CEC7619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67B6877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763465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68F5346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// Проверка на ничью</w:t>
      </w:r>
    </w:p>
    <w:p w14:paraId="037A7714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bool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draw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tru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0C36FB28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344DEC8C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C78877C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26F2649C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3C0A6FD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=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77725E27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992FB72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draw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fals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16C5393B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break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73146C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876136C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4D3CDC1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!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draw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5C8955CE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BADA0DF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break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F01471A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F11A436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2D57786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257033B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draw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6F23C713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A99102C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DRAW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D0E53F4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9B7AE07" w14:textId="77777777" w:rsidR="00AC1EB6" w:rsidRPr="00E4203B" w:rsidRDefault="00AC1EB6" w:rsidP="00AC1E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IN_PROGRESS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37EB4CD0" w14:textId="699FA1FF" w:rsidR="00AC1EB6" w:rsidRDefault="00AC1EB6" w:rsidP="00AC1EB6">
      <w:pPr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2C16A78D" w14:textId="7C26A5FC" w:rsidR="00C10387" w:rsidRDefault="00C10387" w:rsidP="00AC1EB6">
      <w:pPr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1BAA59C" w14:textId="69B289A7" w:rsidR="00C10387" w:rsidRPr="00916BE0" w:rsidRDefault="00C10387" w:rsidP="00AC1EB6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C10387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Координаты</w:t>
      </w:r>
      <w:r w:rsidR="00916BE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и алгоритм игры</w:t>
      </w:r>
      <w:r w:rsidRPr="00C10387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ИИ</w:t>
      </w:r>
      <w:r w:rsidRPr="00916BE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:</w:t>
      </w:r>
    </w:p>
    <w:p w14:paraId="70ED6722" w14:textId="5E9A717F" w:rsidR="00C10387" w:rsidRPr="00916BE0" w:rsidRDefault="00C10387" w:rsidP="00AC1EB6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4B49CCAC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getAICoor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693DB188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7ED0A072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///////////////////</w:t>
      </w:r>
    </w:p>
    <w:p w14:paraId="24A820CA" w14:textId="33ACBDF6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//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Предвыигрыш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 и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предпроигрыш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.</w:t>
      </w:r>
    </w:p>
    <w:p w14:paraId="60FEA419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23EA2E32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9FB093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5E9D164F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B6DCFA8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4EC43CA4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9574CE6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.ai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Гипотетический ход: комп проверяет ход на выигрышность</w:t>
      </w:r>
    </w:p>
    <w:p w14:paraId="052DEDEC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getWon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) =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)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если после этого хода выиграл</w:t>
      </w:r>
    </w:p>
    <w:p w14:paraId="4E0D2C7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A6F6768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возвращает как было</w:t>
      </w:r>
    </w:p>
    <w:p w14:paraId="4EDEF7FE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{ y, x }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и ходит туда</w:t>
      </w:r>
    </w:p>
    <w:p w14:paraId="5ADCA4BD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DA8BBDA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в любом случае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востанавливаем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 в пустое(скрываем читерство бота)</w:t>
      </w:r>
    </w:p>
    <w:p w14:paraId="2D3B8831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FE48C27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DE19187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Гипотетический ход от лица человека: комп ходит за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человека,проверяет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 ход на выигрышность</w:t>
      </w:r>
    </w:p>
    <w:p w14:paraId="3198CE52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getWon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) =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)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если после этого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хода,человек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 выиграл</w:t>
      </w:r>
    </w:p>
    <w:p w14:paraId="4E2FF74E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12F4B2C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возвращает как было</w:t>
      </w:r>
    </w:p>
    <w:p w14:paraId="2E6396AD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{ y, x }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и ходит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туда,тем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 самым мешает человеку выиграть</w:t>
      </w:r>
    </w:p>
    <w:p w14:paraId="3D982D76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214CDB4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в любом случае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востанавливаем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 в пустое(скрываем читерство бота)</w:t>
      </w:r>
    </w:p>
    <w:p w14:paraId="432430F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E76F42E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4826600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98FC6F1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BD00D8D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////////////////////</w:t>
      </w:r>
    </w:p>
    <w:p w14:paraId="07A4B9AF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57431C9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5A6C33C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99CBF1F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D5CD870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0DE801CE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899E96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{ 2, 2 };</w:t>
      </w:r>
    </w:p>
    <w:p w14:paraId="639B8BF3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154D552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E88A826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[20];</w:t>
      </w:r>
    </w:p>
    <w:p w14:paraId="2BA768DC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= 0;</w:t>
      </w:r>
    </w:p>
    <w:p w14:paraId="506E9C7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)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Ищем все и сохраняем свободные углы</w:t>
      </w:r>
    </w:p>
    <w:p w14:paraId="3E751ADB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D94220B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C10387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{ 0, 0 }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//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сначало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 NUM используется(0), затем увеличивается на 1.</w:t>
      </w:r>
    </w:p>
    <w:p w14:paraId="26EADBB6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AFB952F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096EB2A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78C881D9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3F2A48A2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C10387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{ 0, 4 }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// NUM = 1(после использования = 2 и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тд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).</w:t>
      </w:r>
    </w:p>
    <w:p w14:paraId="543150C8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2F4F202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9F4F90B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4][4] =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1602C4F6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34AD10D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C10387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{ 4, 4 };</w:t>
      </w:r>
    </w:p>
    <w:p w14:paraId="6842931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D118D6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56A3F0D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4][0] =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580183A7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D2484C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C10387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{ 4, 0 };</w:t>
      </w:r>
    </w:p>
    <w:p w14:paraId="0D065103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65E9297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52A9508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&gt; 0)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если есть свободные углы</w:t>
      </w:r>
    </w:p>
    <w:p w14:paraId="3DA4162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AF252CB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index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getRundom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(0, 1000) %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случайный индекс свободного угла</w:t>
      </w:r>
    </w:p>
    <w:p w14:paraId="1D5F2F48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index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];</w:t>
      </w:r>
    </w:p>
    <w:p w14:paraId="67A5A87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93C7F66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0F03F4E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BB93F3F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///////////////////////////////////</w:t>
      </w:r>
    </w:p>
    <w:p w14:paraId="2CBC184D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Не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углы.Цикл</w:t>
      </w:r>
      <w:proofErr w:type="spellEnd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 xml:space="preserve"> вместо </w:t>
      </w:r>
      <w:proofErr w:type="spellStart"/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ифов</w:t>
      </w:r>
      <w:proofErr w:type="spellEnd"/>
    </w:p>
    <w:p w14:paraId="46FCFABB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722BB554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1D85480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332E6514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5E87B0C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= </w:t>
      </w:r>
      <w:r w:rsidRPr="00C10387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&amp;&amp;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!=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&amp;&amp;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!=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&amp;&amp;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!=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4][4] &amp;&amp;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!= </w:t>
      </w:r>
      <w:proofErr w:type="spellStart"/>
      <w:r w:rsidRPr="00C10387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[4][0])</w:t>
      </w:r>
    </w:p>
    <w:p w14:paraId="12C5397A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333AC70D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C10387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{ y, x };</w:t>
      </w:r>
    </w:p>
    <w:p w14:paraId="70F30D5E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3754D293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C1F1BF5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0805593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65FE4DC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&gt; 0)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если есть свободные не углы</w:t>
      </w:r>
    </w:p>
    <w:p w14:paraId="17DB9A73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EC0EF0A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C10387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index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getRundom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(0, 1000) %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 случайный индекс свободного не угла</w:t>
      </w:r>
    </w:p>
    <w:p w14:paraId="2A9F347E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C10387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index</w:t>
      </w:r>
      <w:proofErr w:type="spellEnd"/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];</w:t>
      </w:r>
    </w:p>
    <w:p w14:paraId="38AD81CB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3590F2D" w14:textId="09855AA6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C10387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///</w:t>
      </w:r>
      <w:r>
        <w:rPr>
          <w:rFonts w:ascii="Consolas" w:hAnsi="Consolas" w:cs="Consolas"/>
          <w:color w:val="008000"/>
          <w:sz w:val="24"/>
          <w:szCs w:val="24"/>
        </w:rPr>
        <w:t>////////////////////</w:t>
      </w:r>
    </w:p>
    <w:p w14:paraId="3AA827A9" w14:textId="77777777" w:rsidR="00C10387" w:rsidRPr="00C10387" w:rsidRDefault="00C10387" w:rsidP="00C103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600EF93" w14:textId="6006510A" w:rsidR="00C10387" w:rsidRPr="00C10387" w:rsidRDefault="00C10387" w:rsidP="00C10387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C10387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04C7C902" w14:textId="5BF3469A" w:rsidR="00C10387" w:rsidRDefault="00C10387" w:rsidP="00AC1EB6">
      <w:pPr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1EE879E8" w14:textId="77777777" w:rsidR="00C10387" w:rsidRDefault="00C10387" w:rsidP="00AC1EB6">
      <w:pPr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118B8A89" w14:textId="05AE7ACB" w:rsidR="00C10387" w:rsidRPr="00C10387" w:rsidRDefault="00C10387" w:rsidP="00AC1EB6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Блок – схема ИИ</w:t>
      </w:r>
      <w:r w:rsidRPr="00C10387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:</w:t>
      </w:r>
    </w:p>
    <w:p w14:paraId="11A97C9D" w14:textId="4574AEE7" w:rsidR="00C10387" w:rsidRPr="00E1792E" w:rsidRDefault="00E1792E" w:rsidP="00AC1EB6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хема отображает действия на поле </w:t>
      </w:r>
      <w:r w:rsidRPr="00E1792E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x</w:t>
      </w:r>
      <w:r w:rsidRPr="00E1792E">
        <w:rPr>
          <w:rFonts w:ascii="Times New Roman" w:hAnsi="Times New Roman" w:cs="Times New Roman"/>
          <w:color w:val="000000"/>
          <w:sz w:val="28"/>
          <w:szCs w:val="28"/>
          <w:lang w:val="ru-RU"/>
        </w:rPr>
        <w:t>3,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 нашем случае используется поле 5х5 что сути не меняет.</w:t>
      </w:r>
      <w:r w:rsidRPr="00E1792E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</w:p>
    <w:p w14:paraId="5CCB6702" w14:textId="214D0C06" w:rsidR="00C10387" w:rsidRPr="00C10387" w:rsidRDefault="00C10387" w:rsidP="00AC1EB6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C10387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drawing>
          <wp:inline distT="0" distB="0" distL="0" distR="0" wp14:anchorId="23D2F582" wp14:editId="6F213FF6">
            <wp:extent cx="5601482" cy="584916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5849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05607" w14:textId="77777777" w:rsidR="00AC1EB6" w:rsidRPr="00AC1EB6" w:rsidRDefault="00AC1EB6" w:rsidP="005A1451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B04648B" w14:textId="25B081B3" w:rsidR="000400E6" w:rsidRDefault="000400E6" w:rsidP="00E22507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Основной</w:t>
      </w:r>
      <w:r w:rsidRPr="005A145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игровой</w:t>
      </w:r>
      <w:r w:rsidRPr="005A145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цикл</w:t>
      </w:r>
      <w:r w:rsidRPr="005A145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в</w:t>
      </w:r>
      <w:r w:rsidRPr="005A145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Main</w:t>
      </w:r>
      <w:r w:rsidRPr="005A145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:</w:t>
      </w:r>
    </w:p>
    <w:p w14:paraId="7F6C8405" w14:textId="77777777" w:rsidR="003B00AE" w:rsidRPr="005A1451" w:rsidRDefault="003B00AE" w:rsidP="00E22507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07B02A1E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n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mai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0C4C88AF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6F24557F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setlocal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gramEnd"/>
      <w:r w:rsidRPr="00E4203B">
        <w:rPr>
          <w:rFonts w:ascii="Consolas" w:hAnsi="Consolas" w:cs="Consolas"/>
          <w:color w:val="6F008A"/>
          <w:sz w:val="24"/>
          <w:szCs w:val="24"/>
          <w:lang w:val="ru-BY"/>
        </w:rPr>
        <w:t>LC_ALL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, </w:t>
      </w:r>
      <w:r w:rsidRPr="00E4203B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proofErr w:type="spellStart"/>
      <w:r w:rsidRPr="00E4203B">
        <w:rPr>
          <w:rFonts w:ascii="Consolas" w:hAnsi="Consolas" w:cs="Consolas"/>
          <w:color w:val="A31515"/>
          <w:sz w:val="24"/>
          <w:szCs w:val="24"/>
          <w:lang w:val="ru-BY"/>
        </w:rPr>
        <w:t>ru</w:t>
      </w:r>
      <w:proofErr w:type="spellEnd"/>
      <w:r w:rsidRPr="00E4203B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5FF0E49E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g;</w:t>
      </w:r>
    </w:p>
    <w:p w14:paraId="377F686D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initGam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2DD5EE12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learScr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031B0587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drawGam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3EAFCF7B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9B76771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do</w:t>
      </w:r>
      <w:proofErr w:type="spellEnd"/>
    </w:p>
    <w:p w14:paraId="0C084F04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35CC14C3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.turn</w:t>
      </w:r>
      <w:proofErr w:type="spellEnd"/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% 2 == 0)</w:t>
      </w:r>
    </w:p>
    <w:p w14:paraId="71453B2D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7FC3259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// Human</w:t>
      </w:r>
    </w:p>
    <w:p w14:paraId="712443B1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c =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etHumanCoor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1745C275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.ppField</w:t>
      </w:r>
      <w:proofErr w:type="spellEnd"/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][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] =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.huma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A41BE5F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731215E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else</w:t>
      </w:r>
      <w:proofErr w:type="spellEnd"/>
    </w:p>
    <w:p w14:paraId="32DA11B4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2E5F849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 xml:space="preserve">// </w:t>
      </w:r>
      <w:proofErr w:type="spellStart"/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Comp</w:t>
      </w:r>
      <w:proofErr w:type="spellEnd"/>
    </w:p>
    <w:p w14:paraId="7B72F6D0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c =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etAICoor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047371CB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.ppField</w:t>
      </w:r>
      <w:proofErr w:type="spellEnd"/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][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] = g.ai;</w:t>
      </w:r>
    </w:p>
    <w:p w14:paraId="5BE11F55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67BEE9F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B7E356F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learScr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после каждого хода чистим экран </w:t>
      </w:r>
    </w:p>
    <w:p w14:paraId="73D4BDD6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drawGam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// отображаем обновленное поле</w:t>
      </w:r>
    </w:p>
    <w:p w14:paraId="4383A4C4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.turn</w:t>
      </w:r>
      <w:proofErr w:type="spellEnd"/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++;</w:t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// увеличиваем очередность хода на 1</w:t>
      </w:r>
    </w:p>
    <w:p w14:paraId="2C54CDF1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C6D6F1E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.progress</w:t>
      </w:r>
      <w:proofErr w:type="spellEnd"/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etWo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// кто победил</w:t>
      </w:r>
    </w:p>
    <w:p w14:paraId="1D4CA033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FAA9740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 xml:space="preserve">} 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whil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g.progress</w:t>
      </w:r>
      <w:proofErr w:type="spellEnd"/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== </w:t>
      </w:r>
      <w:r w:rsidRPr="00E4203B">
        <w:rPr>
          <w:rFonts w:ascii="Consolas" w:hAnsi="Consolas" w:cs="Consolas"/>
          <w:color w:val="2F4F4F"/>
          <w:sz w:val="24"/>
          <w:szCs w:val="24"/>
          <w:lang w:val="ru-BY"/>
        </w:rPr>
        <w:t>IN_PROGRESS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6E793A1B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BB6FF11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ongrats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76640052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56D3F20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deinitGam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7B1B99D8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0;</w:t>
      </w:r>
    </w:p>
    <w:p w14:paraId="20F6931C" w14:textId="65CE63E3" w:rsidR="000400E6" w:rsidRPr="00E4203B" w:rsidRDefault="000400E6" w:rsidP="000400E6">
      <w:pPr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39DAD6CE" w14:textId="52CD1C1B" w:rsidR="000400E6" w:rsidRPr="00E52178" w:rsidRDefault="000400E6" w:rsidP="000400E6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E5217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Функция </w:t>
      </w:r>
      <w:r w:rsidRPr="00E52178">
        <w:rPr>
          <w:rFonts w:ascii="Times New Roman" w:hAnsi="Times New Roman" w:cs="Times New Roman"/>
          <w:color w:val="000000"/>
          <w:sz w:val="28"/>
          <w:szCs w:val="28"/>
        </w:rPr>
        <w:t>Main</w:t>
      </w:r>
      <w:r w:rsidRPr="00E5217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так же содержит вспомогательные функции очистки экрана:</w:t>
      </w:r>
    </w:p>
    <w:p w14:paraId="1529D813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clearScr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0153170A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6BA78EB5" w14:textId="77777777" w:rsidR="000400E6" w:rsidRPr="00E4203B" w:rsidRDefault="000400E6" w:rsidP="00040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system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E4203B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proofErr w:type="spellStart"/>
      <w:r w:rsidRPr="00E4203B">
        <w:rPr>
          <w:rFonts w:ascii="Consolas" w:hAnsi="Consolas" w:cs="Consolas"/>
          <w:color w:val="A31515"/>
          <w:sz w:val="24"/>
          <w:szCs w:val="24"/>
          <w:lang w:val="ru-BY"/>
        </w:rPr>
        <w:t>cls</w:t>
      </w:r>
      <w:proofErr w:type="spellEnd"/>
      <w:r w:rsidRPr="00E4203B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6FCE6762" w14:textId="21BC1000" w:rsidR="000400E6" w:rsidRPr="00E4203B" w:rsidRDefault="000400E6" w:rsidP="000400E6">
      <w:pPr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46BEA1D2" w14:textId="4103DFC7" w:rsidR="000400E6" w:rsidRPr="005A1451" w:rsidRDefault="00E52178" w:rsidP="000400E6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E52178">
        <w:rPr>
          <w:rFonts w:ascii="Times New Roman" w:hAnsi="Times New Roman" w:cs="Times New Roman"/>
          <w:color w:val="000000"/>
          <w:sz w:val="28"/>
          <w:szCs w:val="28"/>
          <w:lang w:val="ru-RU"/>
        </w:rPr>
        <w:t>И поздравления победителя</w:t>
      </w:r>
      <w:r w:rsidRPr="005A1451">
        <w:rPr>
          <w:rFonts w:ascii="Times New Roman" w:hAnsi="Times New Roman" w:cs="Times New Roman"/>
          <w:color w:val="000000"/>
          <w:sz w:val="28"/>
          <w:szCs w:val="28"/>
          <w:lang w:val="ru-RU"/>
        </w:rPr>
        <w:t>:</w:t>
      </w:r>
    </w:p>
    <w:p w14:paraId="2529737F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ru-BY"/>
        </w:rPr>
        <w:t>__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astca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BY"/>
        </w:rPr>
        <w:t>congra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lang w:val="ru-BY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ru-BY"/>
        </w:rPr>
        <w:t>Gam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  <w:lang w:val="ru-BY"/>
        </w:rPr>
        <w:t>g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</w:p>
    <w:p w14:paraId="42409618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{</w:t>
      </w:r>
    </w:p>
    <w:p w14:paraId="42CAF115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lang w:val="ru-BY"/>
        </w:rPr>
        <w:t>g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.progres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= </w:t>
      </w:r>
      <w:r>
        <w:rPr>
          <w:rFonts w:ascii="Consolas" w:hAnsi="Consolas" w:cs="Consolas"/>
          <w:color w:val="2F4F4F"/>
          <w:sz w:val="19"/>
          <w:szCs w:val="19"/>
          <w:lang w:val="ru-BY"/>
        </w:rPr>
        <w:t>WON_HUMAN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</w:p>
    <w:p w14:paraId="7E8F8EB6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{</w:t>
      </w:r>
    </w:p>
    <w:p w14:paraId="6462E562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ru-BY"/>
        </w:rPr>
        <w:t>Человек выиграл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106D7D0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3E922007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lang w:val="ru-BY"/>
        </w:rPr>
        <w:t>g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.progres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= </w:t>
      </w:r>
      <w:r>
        <w:rPr>
          <w:rFonts w:ascii="Consolas" w:hAnsi="Consolas" w:cs="Consolas"/>
          <w:color w:val="2F4F4F"/>
          <w:sz w:val="19"/>
          <w:szCs w:val="19"/>
          <w:lang w:val="ru-BY"/>
        </w:rPr>
        <w:t>WON_AI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</w:p>
    <w:p w14:paraId="06E381BE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{</w:t>
      </w:r>
    </w:p>
    <w:p w14:paraId="60F4F74A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ru-BY"/>
        </w:rPr>
        <w:t>Бот выиграл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30BFC499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47E5FEF1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lang w:val="ru-BY"/>
        </w:rPr>
        <w:t>g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.progres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= </w:t>
      </w:r>
      <w:r>
        <w:rPr>
          <w:rFonts w:ascii="Consolas" w:hAnsi="Consolas" w:cs="Consolas"/>
          <w:color w:val="2F4F4F"/>
          <w:sz w:val="19"/>
          <w:szCs w:val="19"/>
          <w:lang w:val="ru-BY"/>
        </w:rPr>
        <w:t>DRAW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</w:p>
    <w:p w14:paraId="5D7249D4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{</w:t>
      </w:r>
    </w:p>
    <w:p w14:paraId="04872189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ru-BY"/>
        </w:rPr>
        <w:t>Ничья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F1E3E3D" w14:textId="77777777" w:rsidR="00E52178" w:rsidRDefault="00E52178" w:rsidP="00E521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4CAC9C66" w14:textId="56469036" w:rsidR="00E52178" w:rsidRPr="005A1451" w:rsidRDefault="00E52178" w:rsidP="00E52178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50D2C56B" w14:textId="77777777" w:rsidR="000400E6" w:rsidRDefault="000400E6" w:rsidP="00E22507">
      <w:pPr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84A1682" w14:textId="0111A569" w:rsidR="006C4DB5" w:rsidRDefault="006C4DB5" w:rsidP="00E22507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Удаление игры</w:t>
      </w:r>
      <w:r w:rsidRPr="000400E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:</w:t>
      </w:r>
    </w:p>
    <w:p w14:paraId="1D036EB6" w14:textId="77777777" w:rsidR="003B00AE" w:rsidRPr="000400E6" w:rsidRDefault="003B00AE" w:rsidP="00E22507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1ED79E33" w14:textId="77777777" w:rsidR="006C4DB5" w:rsidRPr="00E4203B" w:rsidRDefault="006C4DB5" w:rsidP="006C4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deinitGame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gramEnd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50DCDF32" w14:textId="77777777" w:rsidR="006C4DB5" w:rsidRPr="00E4203B" w:rsidRDefault="006C4DB5" w:rsidP="006C4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>{</w:t>
      </w:r>
    </w:p>
    <w:p w14:paraId="446B64BE" w14:textId="77777777" w:rsidR="006C4DB5" w:rsidRPr="00E4203B" w:rsidRDefault="006C4DB5" w:rsidP="006C4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E4203B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i = 0; i </w:t>
      </w:r>
      <w:proofErr w:type="gramStart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&lt;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 i++)</w:t>
      </w:r>
    </w:p>
    <w:p w14:paraId="6704B638" w14:textId="77777777" w:rsidR="006C4DB5" w:rsidRPr="00E4203B" w:rsidRDefault="006C4DB5" w:rsidP="006C4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3ACF8372" w14:textId="77777777" w:rsidR="006C4DB5" w:rsidRPr="00E4203B" w:rsidRDefault="006C4DB5" w:rsidP="006C4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delete</w:t>
      </w:r>
      <w:proofErr w:type="spellEnd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[</w:t>
      </w:r>
      <w:proofErr w:type="gramEnd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]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[i];</w:t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 xml:space="preserve">// удаляем строки и </w:t>
      </w:r>
      <w:proofErr w:type="spellStart"/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клонки</w:t>
      </w:r>
      <w:proofErr w:type="spellEnd"/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 xml:space="preserve"> матрицы</w:t>
      </w:r>
    </w:p>
    <w:p w14:paraId="45F284FB" w14:textId="77777777" w:rsidR="006C4DB5" w:rsidRPr="00E4203B" w:rsidRDefault="006C4DB5" w:rsidP="006C4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3E45F7D" w14:textId="77777777" w:rsidR="006C4DB5" w:rsidRPr="00E4203B" w:rsidRDefault="006C4DB5" w:rsidP="006C4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delete</w:t>
      </w:r>
      <w:proofErr w:type="spellEnd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[</w:t>
      </w:r>
      <w:proofErr w:type="gramEnd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]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// чистим память</w:t>
      </w:r>
    </w:p>
    <w:p w14:paraId="6B2FEAC4" w14:textId="77777777" w:rsidR="006C4DB5" w:rsidRPr="00E4203B" w:rsidRDefault="006C4DB5" w:rsidP="006C4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proofErr w:type="gramStart"/>
      <w:r w:rsidRPr="00E4203B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proofErr w:type="gram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E4203B">
        <w:rPr>
          <w:rFonts w:ascii="Consolas" w:hAnsi="Consolas" w:cs="Consolas"/>
          <w:color w:val="0000FF"/>
          <w:sz w:val="24"/>
          <w:szCs w:val="24"/>
          <w:lang w:val="ru-BY"/>
        </w:rPr>
        <w:t>nullptr</w:t>
      </w:r>
      <w:proofErr w:type="spellEnd"/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 xml:space="preserve">// </w:t>
      </w:r>
      <w:proofErr w:type="spellStart"/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>зануляем</w:t>
      </w:r>
      <w:proofErr w:type="spellEnd"/>
      <w:r w:rsidRPr="00E4203B">
        <w:rPr>
          <w:rFonts w:ascii="Consolas" w:hAnsi="Consolas" w:cs="Consolas"/>
          <w:color w:val="008000"/>
          <w:sz w:val="24"/>
          <w:szCs w:val="24"/>
          <w:lang w:val="ru-BY"/>
        </w:rPr>
        <w:t xml:space="preserve"> указатель</w:t>
      </w:r>
    </w:p>
    <w:p w14:paraId="284E4F6D" w14:textId="77777777" w:rsidR="006C4DB5" w:rsidRPr="00E4203B" w:rsidRDefault="006C4DB5" w:rsidP="006C4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2ED696A" w14:textId="765566BD" w:rsidR="006C4DB5" w:rsidRDefault="006C4DB5" w:rsidP="006C4DB5">
      <w:pPr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4203B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45534C7B" w14:textId="27A9F336" w:rsidR="00E9595E" w:rsidRDefault="00E9595E" w:rsidP="006C4DB5">
      <w:pPr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DE42101" w14:textId="0DBB95A5" w:rsidR="00E9595E" w:rsidRPr="00E61474" w:rsidRDefault="00E9595E" w:rsidP="006C4DB5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                               </w:t>
      </w:r>
      <w:r w:rsidRPr="00E61474">
        <w:rPr>
          <w:rFonts w:ascii="Times New Roman" w:hAnsi="Times New Roman" w:cs="Times New Roman"/>
          <w:color w:val="000000"/>
          <w:sz w:val="28"/>
          <w:szCs w:val="28"/>
          <w:lang w:val="ru-RU"/>
        </w:rPr>
        <w:t>ЛИСТИНГ ПРОГРАММЫ</w:t>
      </w:r>
    </w:p>
    <w:p w14:paraId="70688C04" w14:textId="6A73CC8E" w:rsidR="00E9595E" w:rsidRDefault="00E9595E" w:rsidP="006C4DB5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Содержимое заголовочного файла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14:paraId="777B65A9" w14:textId="58EEC952" w:rsidR="00E9595E" w:rsidRDefault="00E9595E" w:rsidP="006C4DB5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3685F8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#pragma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once</w:t>
      </w:r>
      <w:proofErr w:type="spellEnd"/>
    </w:p>
    <w:p w14:paraId="26262D97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#includ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&lt;</w:t>
      </w:r>
      <w:proofErr w:type="spellStart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iostream</w:t>
      </w:r>
      <w:proofErr w:type="spellEnd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&gt;</w:t>
      </w:r>
    </w:p>
    <w:p w14:paraId="21AFC862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#includ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&lt;</w:t>
      </w:r>
      <w:proofErr w:type="spellStart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random</w:t>
      </w:r>
      <w:proofErr w:type="spellEnd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&gt;</w:t>
      </w:r>
    </w:p>
    <w:p w14:paraId="6FA718DD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#includ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&lt;</w:t>
      </w:r>
      <w:proofErr w:type="spellStart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stdlib.h</w:t>
      </w:r>
      <w:proofErr w:type="spellEnd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&gt;</w:t>
      </w:r>
    </w:p>
    <w:p w14:paraId="7871B823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#includ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&lt;</w:t>
      </w:r>
      <w:proofErr w:type="spellStart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chrono</w:t>
      </w:r>
      <w:proofErr w:type="spellEnd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&gt;</w:t>
      </w:r>
    </w:p>
    <w:p w14:paraId="3DB21F9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#includ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proofErr w:type="spellStart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Header.h</w:t>
      </w:r>
      <w:proofErr w:type="spellEnd"/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</w:p>
    <w:p w14:paraId="7573781D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using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namespace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st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9D3E592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11B07C1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505384E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 xml:space="preserve">// Структуры и </w:t>
      </w:r>
      <w:proofErr w:type="spellStart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перечесления</w:t>
      </w:r>
      <w:proofErr w:type="spellEnd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(</w:t>
      </w:r>
      <w:proofErr w:type="spellStart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struct</w:t>
      </w:r>
      <w:proofErr w:type="spellEnd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 xml:space="preserve"> &amp; </w:t>
      </w:r>
      <w:proofErr w:type="spellStart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enum</w:t>
      </w:r>
      <w:proofErr w:type="spellEnd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)</w:t>
      </w:r>
    </w:p>
    <w:p w14:paraId="344DBCDD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=====================================================================</w:t>
      </w:r>
    </w:p>
    <w:p w14:paraId="255335E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=====================================================================</w:t>
      </w:r>
    </w:p>
    <w:p w14:paraId="04486BCD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95C571F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Перечисление ячеек(элементов) поля</w:t>
      </w:r>
    </w:p>
    <w:p w14:paraId="168738F0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enum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: 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char</w:t>
      </w:r>
      <w:proofErr w:type="spellEnd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 xml:space="preserve">// Таким образом </w:t>
      </w:r>
      <w:proofErr w:type="spellStart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обЪявляем</w:t>
      </w:r>
      <w:proofErr w:type="spellEnd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чаровский</w:t>
      </w:r>
      <w:proofErr w:type="spellEnd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 xml:space="preserve"> тип</w:t>
      </w:r>
    </w:p>
    <w:p w14:paraId="5CA003F0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01C3E33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61474">
        <w:rPr>
          <w:rFonts w:ascii="Consolas" w:hAnsi="Consolas" w:cs="Consolas"/>
          <w:color w:val="2F4F4F"/>
          <w:sz w:val="24"/>
          <w:szCs w:val="24"/>
          <w:lang w:val="ru-BY"/>
        </w:rPr>
        <w:t>CROSS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'X'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52F12E7E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61474">
        <w:rPr>
          <w:rFonts w:ascii="Consolas" w:hAnsi="Consolas" w:cs="Consolas"/>
          <w:color w:val="2F4F4F"/>
          <w:sz w:val="24"/>
          <w:szCs w:val="24"/>
          <w:lang w:val="ru-BY"/>
        </w:rPr>
        <w:t>ZERO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'0'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09916C60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61474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E61474">
        <w:rPr>
          <w:rFonts w:ascii="Consolas" w:hAnsi="Consolas" w:cs="Consolas"/>
          <w:color w:val="A31515"/>
          <w:sz w:val="24"/>
          <w:szCs w:val="24"/>
          <w:lang w:val="ru-BY"/>
        </w:rPr>
        <w:t>'_'</w:t>
      </w:r>
    </w:p>
    <w:p w14:paraId="2AF745C4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};</w:t>
      </w:r>
    </w:p>
    <w:p w14:paraId="6B3C2E17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EC129E7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Структура с координатами</w:t>
      </w:r>
    </w:p>
    <w:p w14:paraId="5371855E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struc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</w:p>
    <w:p w14:paraId="45164A21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0326ABCF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y{ 0 };</w:t>
      </w:r>
    </w:p>
    <w:p w14:paraId="7D99D32D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x{ 0 };</w:t>
      </w:r>
    </w:p>
    <w:p w14:paraId="11476149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A6BE257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};</w:t>
      </w:r>
    </w:p>
    <w:p w14:paraId="17D725F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3D8EA1F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Перечисление состояний игры</w:t>
      </w:r>
    </w:p>
    <w:p w14:paraId="239A7C3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enum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Progress</w:t>
      </w:r>
      <w:proofErr w:type="spellEnd"/>
    </w:p>
    <w:p w14:paraId="789CBC85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2FF93965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r w:rsidRPr="00E61474">
        <w:rPr>
          <w:rFonts w:ascii="Consolas" w:hAnsi="Consolas" w:cs="Consolas"/>
          <w:color w:val="2F4F4F"/>
          <w:sz w:val="24"/>
          <w:szCs w:val="24"/>
          <w:lang w:val="ru-BY"/>
        </w:rPr>
        <w:t>IN_PROGRESS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071BB3EF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61474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4CD27BF0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61474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,</w:t>
      </w:r>
    </w:p>
    <w:p w14:paraId="41E99528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61474">
        <w:rPr>
          <w:rFonts w:ascii="Consolas" w:hAnsi="Consolas" w:cs="Consolas"/>
          <w:color w:val="2F4F4F"/>
          <w:sz w:val="24"/>
          <w:szCs w:val="24"/>
          <w:lang w:val="ru-BY"/>
        </w:rPr>
        <w:t>DRAW</w:t>
      </w:r>
    </w:p>
    <w:p w14:paraId="390BF9BF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};</w:t>
      </w:r>
    </w:p>
    <w:p w14:paraId="1B78E28A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7978CE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#pragma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pack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push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, 1)</w:t>
      </w:r>
    </w:p>
    <w:p w14:paraId="5C05E378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struc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 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</w:p>
    <w:p w14:paraId="68F45319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0024E47E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**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ppFiel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nullptr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указатель на указатель ячеек поля</w:t>
      </w:r>
    </w:p>
    <w:p w14:paraId="225E534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uint16_t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SIZE = 5;</w:t>
      </w: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Поле 5х5 будет</w:t>
      </w:r>
    </w:p>
    <w:p w14:paraId="17AE53D2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human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Кто чем играет</w:t>
      </w:r>
    </w:p>
    <w:p w14:paraId="15D24C8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ai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--//--</w:t>
      </w:r>
    </w:p>
    <w:p w14:paraId="3FCF659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turn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= 0;</w:t>
      </w: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определение </w:t>
      </w:r>
      <w:proofErr w:type="spellStart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хода.Четный</w:t>
      </w:r>
      <w:proofErr w:type="spellEnd"/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-человек, нечетный-ИИ</w:t>
      </w:r>
    </w:p>
    <w:p w14:paraId="1279E7D8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Progress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progress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E61474">
        <w:rPr>
          <w:rFonts w:ascii="Consolas" w:hAnsi="Consolas" w:cs="Consolas"/>
          <w:color w:val="2F4F4F"/>
          <w:sz w:val="24"/>
          <w:szCs w:val="24"/>
          <w:lang w:val="ru-BY"/>
        </w:rPr>
        <w:t>IN_PROGRESS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9BFF899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};</w:t>
      </w:r>
    </w:p>
    <w:p w14:paraId="04B0E917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#pragma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pack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pop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11EAD33A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8B61090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=======================================================================</w:t>
      </w:r>
    </w:p>
    <w:p w14:paraId="7BA662DD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=======================================================================</w:t>
      </w:r>
    </w:p>
    <w:p w14:paraId="392BB08C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C20B2DD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008000"/>
          <w:sz w:val="24"/>
          <w:szCs w:val="24"/>
          <w:lang w:val="ru-BY"/>
        </w:rPr>
        <w:t>// Функции</w:t>
      </w:r>
    </w:p>
    <w:p w14:paraId="6D7AB77A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clearScr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);</w:t>
      </w:r>
    </w:p>
    <w:p w14:paraId="17DDB271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initGame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2F135AEA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deinitGame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14938FE3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drawGame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7C03B8E0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Progress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getWon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35D8592B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getHumanCoor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47E1A0C2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getAICoor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35E12006" w14:textId="77777777" w:rsidR="00E61474" w:rsidRPr="00E61474" w:rsidRDefault="00E61474" w:rsidP="00E614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congrats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5BAE2495" w14:textId="61251CEB" w:rsidR="00E61474" w:rsidRDefault="00E61474" w:rsidP="00E61474">
      <w:pPr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E61474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getRundomNum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min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, </w:t>
      </w:r>
      <w:r w:rsidRPr="00E61474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E61474">
        <w:rPr>
          <w:rFonts w:ascii="Consolas" w:hAnsi="Consolas" w:cs="Consolas"/>
          <w:color w:val="808080"/>
          <w:sz w:val="24"/>
          <w:szCs w:val="24"/>
          <w:lang w:val="ru-BY"/>
        </w:rPr>
        <w:t>max</w:t>
      </w:r>
      <w:proofErr w:type="spellEnd"/>
      <w:r w:rsidRPr="00E61474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67D35735" w14:textId="31C5856A" w:rsidR="00331A69" w:rsidRDefault="00331A69" w:rsidP="00E61474">
      <w:pPr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19C0256" w14:textId="6C349083" w:rsidR="00331A69" w:rsidRDefault="00331A69" w:rsidP="00E61474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331A69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Содержимое основного файла:</w:t>
      </w:r>
    </w:p>
    <w:p w14:paraId="3798E80D" w14:textId="000B1B4F" w:rsidR="00331A69" w:rsidRDefault="00331A69" w:rsidP="00E61474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606368A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#includ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proofErr w:type="spellStart"/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Header.h</w:t>
      </w:r>
      <w:proofErr w:type="spellEnd"/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</w:p>
    <w:p w14:paraId="60B2DAC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8801E1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610619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D7C4E3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4D0AF8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Очистка экрана</w:t>
      </w:r>
    </w:p>
    <w:p w14:paraId="64E9AB8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learSc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)</w:t>
      </w:r>
    </w:p>
    <w:p w14:paraId="73660E5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2D41179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syste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proofErr w:type="spellStart"/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cls</w:t>
      </w:r>
      <w:proofErr w:type="spellEnd"/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3531E82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56A4B94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865863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C++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ный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сложный генератор чисел</w:t>
      </w:r>
    </w:p>
    <w:p w14:paraId="39DB554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lastRenderedPageBreak/>
        <w:t>int32_t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Rundom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mi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, 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ma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2E64834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610E056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static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auto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see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hrono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::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ystem_clock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::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ow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).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time_since_epoch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).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n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);</w:t>
      </w:r>
    </w:p>
    <w:p w14:paraId="71F11CF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static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mt19937_64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nerat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see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49F25CC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uniform_int_distributio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&lt;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int32_t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&gt;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is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mi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,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ma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71DDCE6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is</w:t>
      </w:r>
      <w:proofErr w:type="spellEnd"/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nerator</w:t>
      </w:r>
      <w:proofErr w:type="spellEnd"/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)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544214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01BD955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115BC7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9ECB12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================================================================================</w:t>
      </w:r>
    </w:p>
    <w:p w14:paraId="2854CFF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================================================================================</w:t>
      </w:r>
    </w:p>
    <w:p w14:paraId="58BA929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8977C1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initGam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3681074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0F01F99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</w:t>
      </w:r>
    </w:p>
    <w:p w14:paraId="59D1609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Сделал один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вложеный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цикл с объявлением и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инициализацией,вместо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двух отдельных </w:t>
      </w:r>
    </w:p>
    <w:p w14:paraId="50742E7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new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* [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];</w:t>
      </w:r>
    </w:p>
    <w:p w14:paraId="142682D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создаем строки  матрицы</w:t>
      </w:r>
    </w:p>
    <w:p w14:paraId="24771BA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86C6E1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 =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new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Cell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];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создаем колонки  матрицы</w:t>
      </w:r>
    </w:p>
    <w:p w14:paraId="42C870C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1E9C396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A52B81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инициализируем строки и колонки матрицы</w:t>
      </w:r>
    </w:p>
    <w:p w14:paraId="026E74B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27FBF0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9D0851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</w:t>
      </w:r>
    </w:p>
    <w:p w14:paraId="2F8F163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F53A7F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Rundom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0, 1000) &gt; 500)</w:t>
      </w:r>
    </w:p>
    <w:p w14:paraId="675FE88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569550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CROSS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14F06F7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.ai 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ZERO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6F04A3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0;</w:t>
      </w:r>
    </w:p>
    <w:p w14:paraId="2B5B3B9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609675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else</w:t>
      </w:r>
      <w:proofErr w:type="spellEnd"/>
    </w:p>
    <w:p w14:paraId="11CD845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45BB9E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ZERO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1DF6BB4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.ai 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CROSS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1D7AE0F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1;</w:t>
      </w:r>
    </w:p>
    <w:p w14:paraId="0E15459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11B6DD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7452F0C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CED052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BEB557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einitGam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2E3A040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02B965E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i = 0; i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i++)</w:t>
      </w:r>
    </w:p>
    <w:p w14:paraId="1D87DF5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09090F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delete</w:t>
      </w:r>
      <w:proofErr w:type="spellEnd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[]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i];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удаляем строки и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клонки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матрицы</w:t>
      </w:r>
    </w:p>
    <w:p w14:paraId="4516E5B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A788DD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delete</w:t>
      </w:r>
      <w:proofErr w:type="spellEnd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[]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чистим память</w:t>
      </w:r>
    </w:p>
    <w:p w14:paraId="1DE5E13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nullpt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зануляем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указатель</w:t>
      </w:r>
    </w:p>
    <w:p w14:paraId="16FE0E1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B6E6B2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4611B43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03BCE9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Рисуем поле игры</w:t>
      </w:r>
    </w:p>
    <w:p w14:paraId="01724A0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rawGam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188FDFF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628EE6C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верхние и верхний боковой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отступы,нумерация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по Х</w:t>
      </w:r>
    </w:p>
    <w:p w14:paraId="1F378D6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     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3137D62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461F38B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36CF6DD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x + 1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   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4EB5B52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BF2C60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1BA2B00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B473DE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само поле</w:t>
      </w:r>
    </w:p>
    <w:p w14:paraId="071EA67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3DE47A5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1356EE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 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y + 1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 | 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9EBBEC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64038B2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6FD291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 | 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691EF2E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358AE8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5C2C567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BFF1DB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Человек: 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Бот: 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.ai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5244F5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0D05D17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340C57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Кто выиграл</w:t>
      </w:r>
    </w:p>
    <w:p w14:paraId="56E4A29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GameProgress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Wo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1C3EBA2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2D78133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Проверяем поле по строкам(Y) </w:t>
      </w:r>
    </w:p>
    <w:p w14:paraId="7286869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2DE625A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13E2BC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1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2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3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y][4])</w:t>
      </w:r>
    </w:p>
    <w:p w14:paraId="7922B4D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38112B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49B7081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DBF050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4306B6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0953F6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8AE75A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0] ==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ai)</w:t>
      </w:r>
    </w:p>
    <w:p w14:paraId="57E5B2E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20D6F1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86B5BA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9A9275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957C5B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374900C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6AECEF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Проверяем поле по столбцам(X)</w:t>
      </w:r>
    </w:p>
    <w:p w14:paraId="7B45E3C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4340C05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61F51C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1][x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x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3][x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4][x])</w:t>
      </w:r>
    </w:p>
    <w:p w14:paraId="1A90EB0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4962E8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5084FFD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9569C9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AC11D8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D96760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03A7D9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x] ==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ai)</w:t>
      </w:r>
    </w:p>
    <w:p w14:paraId="7EF04F7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426352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8D191E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AD70D0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71AC12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87083D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F7F331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1ая диагональ</w:t>
      </w:r>
    </w:p>
    <w:p w14:paraId="7DD8AF1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1][1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3][3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4][4])</w:t>
      </w:r>
    </w:p>
    <w:p w14:paraId="7CC29B6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0D10E0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7F14A26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5A7EEB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67CADA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81FBA9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445E62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ai)</w:t>
      </w:r>
    </w:p>
    <w:p w14:paraId="589C5CC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1A152D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4F382D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CEFDE5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932236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384526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2ая диагональ</w:t>
      </w:r>
    </w:p>
    <w:p w14:paraId="665971B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1][3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3][1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4][0])</w:t>
      </w:r>
    </w:p>
    <w:p w14:paraId="106DA36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9215E6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7030A9E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5F2099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01677CA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A265B2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C84A9E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ai)</w:t>
      </w:r>
    </w:p>
    <w:p w14:paraId="7876351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9DEB19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1F4F63E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3B7F59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355CB4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D63E3F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Проверка на ничью</w:t>
      </w:r>
    </w:p>
    <w:p w14:paraId="4C2E5D8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boo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raw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tru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9C66D6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3C605AE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78BBF6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273BE0A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3F269D5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476F0CA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A45AB7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raw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als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DD0395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break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2835A10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C6EF67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37F0F45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!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raw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31D981C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05535B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break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5FF9A52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742ECC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D820A9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0DE536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raw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1C33320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312D74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DRAW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34D9F3D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86B932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IN_PROGRESS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41F8630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70FB0D8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A42F10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5254C1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Human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22E60C0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6E68C01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c;</w:t>
      </w:r>
    </w:p>
    <w:p w14:paraId="439EE24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do</w:t>
      </w:r>
      <w:proofErr w:type="spellEnd"/>
    </w:p>
    <w:p w14:paraId="415B1A5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F0ECBC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Enter X (1..5): 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55AB9BE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i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gt;&g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3387EEB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Enter y (1..5): 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00DEA70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i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gt;&g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8B9526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--;</w:t>
      </w:r>
    </w:p>
    <w:p w14:paraId="789B74D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--;</w:t>
      </w:r>
    </w:p>
    <w:p w14:paraId="7EDD3FE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 xml:space="preserve">}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whil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&gt; 4 ||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&gt; 4 ||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]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] !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08E87F5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A6B10E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c;</w:t>
      </w:r>
    </w:p>
    <w:p w14:paraId="5873C93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6CFAA99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7487CD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AI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62EB0BE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6E3503D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///////////////////</w:t>
      </w:r>
    </w:p>
    <w:p w14:paraId="02E16EA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Предвыигрыш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и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предпроигрыш.Было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2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вложеных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цикла,сделал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в одном</w:t>
      </w:r>
    </w:p>
    <w:p w14:paraId="1D5DE56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3635EB1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D87F5C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73ED47E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0ED77D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611B28A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9F4704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.ai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Гипотетический ход: комп проверяет ход на выигрышность</w:t>
      </w:r>
    </w:p>
    <w:p w14:paraId="61834DA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Wo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)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)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если после этого хода выиграл</w:t>
      </w:r>
    </w:p>
    <w:p w14:paraId="0547941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6089FE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возвращает как было</w:t>
      </w:r>
    </w:p>
    <w:p w14:paraId="33EA41B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{ y, x }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и ходит туда</w:t>
      </w:r>
    </w:p>
    <w:p w14:paraId="3CE7240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A5DFCA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в любом случае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востанавливаем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в пустое(скрываем читерство бота)</w:t>
      </w:r>
    </w:p>
    <w:p w14:paraId="52B18F6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0D6E68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F57159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huma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Гипотетический ход от лица человека: комп ходит за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человека,проверяет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ход на выигрышность</w:t>
      </w:r>
    </w:p>
    <w:p w14:paraId="5AE463C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Wo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)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)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если после этого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хода,человек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выиграл</w:t>
      </w:r>
    </w:p>
    <w:p w14:paraId="06D49C6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5806CA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возвращает как было</w:t>
      </w:r>
    </w:p>
    <w:p w14:paraId="4AD5826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{ y, x }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и ходит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туда,тем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самым мешает человеку выиграть</w:t>
      </w:r>
    </w:p>
    <w:p w14:paraId="7BF8C90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244744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в любом случае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востанавливаем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в пустое(скрываем читерство бота)</w:t>
      </w:r>
    </w:p>
    <w:p w14:paraId="672C6DF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E83E88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57CAC0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ADF933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E1F20D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////////////////////</w:t>
      </w:r>
    </w:p>
    <w:p w14:paraId="2B3C723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8F656B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D6A515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2BEADA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4817B01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2][2]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4FCC0BF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61F4153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{ 2, 2 };</w:t>
      </w:r>
    </w:p>
    <w:p w14:paraId="6BDEBCF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B033AD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5F573D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20];</w:t>
      </w:r>
    </w:p>
    <w:p w14:paraId="546902B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0;</w:t>
      </w:r>
    </w:p>
    <w:p w14:paraId="5B9A5F5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)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Ищем все и сохраняем свободные углы</w:t>
      </w:r>
    </w:p>
    <w:p w14:paraId="4C47F77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FEDD49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{ 0, 0 }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сначало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NUM используется(0), затем увеличивается на 1.</w:t>
      </w:r>
    </w:p>
    <w:p w14:paraId="62028E4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71A4F8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769DE4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6381741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85004A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{ 0, 4 }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NUM = 1(после использования = 2 и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тд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).</w:t>
      </w:r>
    </w:p>
    <w:p w14:paraId="30CE5FA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837F79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622FE2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4][4]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577C058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4BED58E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{ 4, 4 };</w:t>
      </w:r>
    </w:p>
    <w:p w14:paraId="6B783A4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7E5FD37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D41304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4][0]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08E549B1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F48CC7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{ 4, 0 };</w:t>
      </w:r>
    </w:p>
    <w:p w14:paraId="06D9B24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899F41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536C29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&gt; 0)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если есть свободные углы</w:t>
      </w:r>
    </w:p>
    <w:p w14:paraId="50D414B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32A8B4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inde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Rundom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(0, 1000) %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случайный индекс свободного угла</w:t>
      </w:r>
    </w:p>
    <w:p w14:paraId="422D75B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inde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];</w:t>
      </w:r>
    </w:p>
    <w:p w14:paraId="6508AD9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8F84CB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8A4515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2D235C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///////////////////////////////////</w:t>
      </w:r>
    </w:p>
    <w:p w14:paraId="7566CB3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Не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углы.Цикл</w:t>
      </w:r>
      <w:proofErr w:type="spellEnd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 вместо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ифов</w:t>
      </w:r>
      <w:proofErr w:type="spellEnd"/>
    </w:p>
    <w:p w14:paraId="038F03B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y = 0; y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y++)</w:t>
      </w:r>
    </w:p>
    <w:p w14:paraId="208DDAA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D09C60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o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x = 0; x &lt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SIZ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 x++)</w:t>
      </w:r>
    </w:p>
    <w:p w14:paraId="7AFDFAF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C90BCA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EMPTY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!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0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!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0][4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!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4][4] &amp;&amp;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[y][x] != 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4][0])</w:t>
      </w:r>
    </w:p>
    <w:p w14:paraId="57A2290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30E0EE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++]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=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{ y, x };</w:t>
      </w:r>
    </w:p>
    <w:p w14:paraId="4D5F51D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5CD3AAB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3F48A71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13DEB5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F79B92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&gt; 0)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если есть свободные не углы</w:t>
      </w:r>
    </w:p>
    <w:p w14:paraId="1BC1CE0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75091AA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size_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inde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Rundom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(0, 1000) %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num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; 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случайный индекс свободного не угла</w:t>
      </w:r>
    </w:p>
    <w:p w14:paraId="7951A45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ar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inde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];</w:t>
      </w:r>
    </w:p>
    <w:p w14:paraId="4C1B2FC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A04640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////////////////////////////////////////////////////////////////////////////////////////////////////////////////////////////////</w:t>
      </w:r>
    </w:p>
    <w:p w14:paraId="257DEA4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A91BD8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742090B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05C06C2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voi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__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fastcal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ngrats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cons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&amp; </w:t>
      </w: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057C115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03B1769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rogress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HUMAN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4A20609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7266ED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Человек выиграл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8776D8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18B2713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els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rogress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WON_AI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10AE57C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0B6A060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Бот выиграл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7D75C56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2A230D9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els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g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.progress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DRAW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</w:t>
      </w:r>
    </w:p>
    <w:p w14:paraId="1DCCEF1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59FBFBC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u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Ничья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008080"/>
          <w:sz w:val="24"/>
          <w:szCs w:val="24"/>
          <w:lang w:val="ru-BY"/>
        </w:rPr>
        <w:t>&lt;&lt;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endl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32F7A9C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6239545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4C65830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6D60227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C18272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================================================================================</w:t>
      </w:r>
    </w:p>
    <w:p w14:paraId="45235E58" w14:textId="1F2E41A9" w:rsidR="00331A69" w:rsidRDefault="00331A69" w:rsidP="00331A69">
      <w:pPr>
        <w:rPr>
          <w:rFonts w:ascii="Consolas" w:hAnsi="Consolas" w:cs="Consolas"/>
          <w:color w:val="008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================================================================================</w:t>
      </w:r>
    </w:p>
    <w:p w14:paraId="4C99AA50" w14:textId="3E27A890" w:rsidR="00331A69" w:rsidRDefault="00331A69" w:rsidP="00331A69">
      <w:pPr>
        <w:rPr>
          <w:rFonts w:ascii="Consolas" w:hAnsi="Consolas" w:cs="Consolas"/>
          <w:color w:val="008000"/>
          <w:sz w:val="24"/>
          <w:szCs w:val="24"/>
          <w:lang w:val="ru-BY"/>
        </w:rPr>
      </w:pPr>
    </w:p>
    <w:p w14:paraId="7542992C" w14:textId="0D81CA55" w:rsidR="00331A69" w:rsidRDefault="00331A69" w:rsidP="00331A69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331A69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Содержимое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Main</w:t>
      </w:r>
      <w:r w:rsidRPr="00331A69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файла:</w:t>
      </w:r>
    </w:p>
    <w:p w14:paraId="127A6C90" w14:textId="473BD474" w:rsidR="00331A69" w:rsidRDefault="00331A69" w:rsidP="00331A69">
      <w:pPr>
        <w:rPr>
          <w:rFonts w:ascii="Times New Roman" w:hAnsi="Times New Roman" w:cs="Times New Roman"/>
          <w:b/>
          <w:bCs/>
          <w:color w:val="000000"/>
          <w:sz w:val="24"/>
          <w:szCs w:val="24"/>
          <w:lang w:val="ru-RU"/>
        </w:rPr>
      </w:pPr>
    </w:p>
    <w:p w14:paraId="3A8DAD3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808080"/>
          <w:sz w:val="24"/>
          <w:szCs w:val="24"/>
          <w:lang w:val="ru-BY"/>
        </w:rPr>
        <w:t>#includ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proofErr w:type="spellStart"/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Header.h</w:t>
      </w:r>
      <w:proofErr w:type="spellEnd"/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</w:p>
    <w:p w14:paraId="683B0D5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3C7CA8B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560441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29215CF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FF7EFB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nt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mai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)</w:t>
      </w:r>
    </w:p>
    <w:p w14:paraId="65B4B2C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{</w:t>
      </w:r>
    </w:p>
    <w:p w14:paraId="603B27A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setlocal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</w:t>
      </w:r>
      <w:r w:rsidRPr="00331A69">
        <w:rPr>
          <w:rFonts w:ascii="Consolas" w:hAnsi="Consolas" w:cs="Consolas"/>
          <w:color w:val="6F008A"/>
          <w:sz w:val="24"/>
          <w:szCs w:val="24"/>
          <w:lang w:val="ru-BY"/>
        </w:rPr>
        <w:t>LC_ALL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, </w:t>
      </w:r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proofErr w:type="spellStart"/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ru</w:t>
      </w:r>
      <w:proofErr w:type="spellEnd"/>
      <w:r w:rsidRPr="00331A69">
        <w:rPr>
          <w:rFonts w:ascii="Consolas" w:hAnsi="Consolas" w:cs="Consolas"/>
          <w:color w:val="A31515"/>
          <w:sz w:val="24"/>
          <w:szCs w:val="24"/>
          <w:lang w:val="ru-BY"/>
        </w:rPr>
        <w:t>"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586DF83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Game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g;</w:t>
      </w:r>
    </w:p>
    <w:p w14:paraId="0DD7D35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initGam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2BD43C8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learSc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);</w:t>
      </w:r>
    </w:p>
    <w:p w14:paraId="0823B5A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rawGam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5CFDA07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0902B1CE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do</w:t>
      </w:r>
      <w:proofErr w:type="spellEnd"/>
    </w:p>
    <w:p w14:paraId="476BEFD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12DE152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lastRenderedPageBreak/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if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.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% 2 == 0)</w:t>
      </w:r>
    </w:p>
    <w:p w14:paraId="6CDE5C85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299054F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Human</w:t>
      </w:r>
    </w:p>
    <w:p w14:paraId="2118BBA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c =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Human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4CE31443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]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] =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.huma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;</w:t>
      </w:r>
    </w:p>
    <w:p w14:paraId="3E8D231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4787C72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else</w:t>
      </w:r>
      <w:proofErr w:type="spellEnd"/>
    </w:p>
    <w:p w14:paraId="3EF0EE6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{</w:t>
      </w:r>
    </w:p>
    <w:p w14:paraId="3BF7A6B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</w:t>
      </w:r>
      <w:proofErr w:type="spellStart"/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Comp</w:t>
      </w:r>
      <w:proofErr w:type="spellEnd"/>
    </w:p>
    <w:p w14:paraId="26C3692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2B91AF"/>
          <w:sz w:val="24"/>
          <w:szCs w:val="24"/>
          <w:lang w:val="ru-BY"/>
        </w:rPr>
        <w:t>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c =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AICoor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31A629F4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.ppField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y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][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.x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] = g.ai;</w:t>
      </w:r>
    </w:p>
    <w:p w14:paraId="4EA44A3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>}</w:t>
      </w:r>
    </w:p>
    <w:p w14:paraId="0FC0BC6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008CF19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learScr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);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 xml:space="preserve">// после каждого хода чистим экран </w:t>
      </w:r>
    </w:p>
    <w:p w14:paraId="1CFDF2D0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rawGam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отображаем обновленное поле</w:t>
      </w:r>
    </w:p>
    <w:p w14:paraId="5558CB6F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.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++;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увеличиваем очередность хода на 1</w:t>
      </w:r>
    </w:p>
    <w:p w14:paraId="4A81522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5E3A043A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.progress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 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etWo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  <w:r w:rsidRPr="00331A69">
        <w:rPr>
          <w:rFonts w:ascii="Consolas" w:hAnsi="Consolas" w:cs="Consolas"/>
          <w:color w:val="008000"/>
          <w:sz w:val="24"/>
          <w:szCs w:val="24"/>
          <w:lang w:val="ru-BY"/>
        </w:rPr>
        <w:t>// кто победил</w:t>
      </w:r>
    </w:p>
    <w:p w14:paraId="72C0FF4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10E61AB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  <w:t xml:space="preserve">} </w:t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whil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(</w:t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g.progress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== </w:t>
      </w:r>
      <w:r w:rsidRPr="00331A69">
        <w:rPr>
          <w:rFonts w:ascii="Consolas" w:hAnsi="Consolas" w:cs="Consolas"/>
          <w:color w:val="2F4F4F"/>
          <w:sz w:val="24"/>
          <w:szCs w:val="24"/>
          <w:lang w:val="ru-BY"/>
        </w:rPr>
        <w:t>IN_PROGRESS</w:t>
      </w: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);</w:t>
      </w:r>
    </w:p>
    <w:p w14:paraId="4FC5C858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71A3AF1C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congrats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2F81A887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</w:p>
    <w:p w14:paraId="1C2B177D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deinitGame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(g);</w:t>
      </w:r>
    </w:p>
    <w:p w14:paraId="3C30E516" w14:textId="77777777" w:rsidR="00331A69" w:rsidRPr="00331A69" w:rsidRDefault="00331A69" w:rsidP="00331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ru-BY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ab/>
      </w:r>
      <w:proofErr w:type="spellStart"/>
      <w:r w:rsidRPr="00331A69">
        <w:rPr>
          <w:rFonts w:ascii="Consolas" w:hAnsi="Consolas" w:cs="Consolas"/>
          <w:color w:val="0000FF"/>
          <w:sz w:val="24"/>
          <w:szCs w:val="24"/>
          <w:lang w:val="ru-BY"/>
        </w:rPr>
        <w:t>return</w:t>
      </w:r>
      <w:proofErr w:type="spellEnd"/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 xml:space="preserve"> 0;</w:t>
      </w:r>
    </w:p>
    <w:p w14:paraId="5D523B1C" w14:textId="3AD14C31" w:rsidR="00331A69" w:rsidRPr="00331A69" w:rsidRDefault="00331A69" w:rsidP="00331A69">
      <w:pPr>
        <w:rPr>
          <w:rFonts w:ascii="Times New Roman" w:hAnsi="Times New Roman" w:cs="Times New Roman"/>
          <w:b/>
          <w:bCs/>
          <w:color w:val="000000"/>
          <w:sz w:val="24"/>
          <w:szCs w:val="24"/>
          <w:lang w:val="ru-RU"/>
        </w:rPr>
      </w:pPr>
      <w:r w:rsidRPr="00331A69">
        <w:rPr>
          <w:rFonts w:ascii="Consolas" w:hAnsi="Consolas" w:cs="Consolas"/>
          <w:color w:val="000000"/>
          <w:sz w:val="24"/>
          <w:szCs w:val="24"/>
          <w:lang w:val="ru-BY"/>
        </w:rPr>
        <w:t>}</w:t>
      </w:r>
    </w:p>
    <w:p w14:paraId="4ABC59C0" w14:textId="36CC00BA" w:rsidR="00E61474" w:rsidRPr="00331A69" w:rsidRDefault="00E61474" w:rsidP="006C4DB5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4B44C193" w14:textId="19D5997E" w:rsidR="00E61474" w:rsidRPr="00331A69" w:rsidRDefault="00E61474" w:rsidP="006C4DB5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Результат выполнения программы</w:t>
      </w:r>
      <w:r w:rsidRPr="00331A69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:</w:t>
      </w:r>
    </w:p>
    <w:p w14:paraId="326E2F92" w14:textId="4823C1BD" w:rsidR="00E61474" w:rsidRPr="00331A69" w:rsidRDefault="00E61474" w:rsidP="006C4DB5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1ECC575D" w14:textId="35951B74" w:rsidR="00E61474" w:rsidRDefault="00E61474" w:rsidP="006C4DB5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61474">
        <w:rPr>
          <w:rFonts w:ascii="Times New Roman" w:hAnsi="Times New Roman" w:cs="Times New Roman"/>
          <w:b/>
          <w:bCs/>
          <w:color w:val="000000"/>
          <w:sz w:val="28"/>
          <w:szCs w:val="28"/>
        </w:rPr>
        <w:drawing>
          <wp:inline distT="0" distB="0" distL="0" distR="0" wp14:anchorId="07FA7989" wp14:editId="2F15230F">
            <wp:extent cx="2800741" cy="1991003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1991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B0702" w14:textId="3D58B7B6" w:rsidR="00331A69" w:rsidRDefault="00331A69" w:rsidP="006C4DB5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F8C8EBF" w14:textId="76F3BBE6" w:rsidR="00331A69" w:rsidRDefault="00331A69" w:rsidP="006C4DB5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                                  </w:t>
      </w:r>
      <w:r w:rsidR="00A3065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         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ЗАКЛ</w:t>
      </w:r>
      <w:r w:rsidR="00A30650">
        <w:rPr>
          <w:rFonts w:ascii="Times New Roman" w:hAnsi="Times New Roman" w:cs="Times New Roman"/>
          <w:color w:val="000000"/>
          <w:sz w:val="28"/>
          <w:szCs w:val="28"/>
          <w:lang w:val="ru-RU"/>
        </w:rPr>
        <w:t>ЮЧЕНИЕ</w:t>
      </w:r>
    </w:p>
    <w:p w14:paraId="461E5028" w14:textId="309FE530" w:rsidR="00A30650" w:rsidRPr="00A30650" w:rsidRDefault="00A30650" w:rsidP="006C4DB5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A30650">
        <w:rPr>
          <w:rFonts w:ascii="Times New Roman" w:hAnsi="Times New Roman" w:cs="Times New Roman"/>
          <w:sz w:val="28"/>
          <w:szCs w:val="28"/>
          <w:lang w:val="ru-RU"/>
        </w:rPr>
        <w:t xml:space="preserve">Как </w:t>
      </w:r>
      <w:r>
        <w:rPr>
          <w:rFonts w:ascii="Times New Roman" w:hAnsi="Times New Roman" w:cs="Times New Roman"/>
          <w:sz w:val="28"/>
          <w:szCs w:val="28"/>
          <w:lang w:val="ru-RU"/>
        </w:rPr>
        <w:t>мы</w:t>
      </w:r>
      <w:r w:rsidRPr="00A30650">
        <w:rPr>
          <w:rFonts w:ascii="Times New Roman" w:hAnsi="Times New Roman" w:cs="Times New Roman"/>
          <w:sz w:val="28"/>
          <w:szCs w:val="28"/>
          <w:lang w:val="ru-RU"/>
        </w:rPr>
        <w:t xml:space="preserve"> може</w:t>
      </w:r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 w:rsidRPr="00A30650">
        <w:rPr>
          <w:rFonts w:ascii="Times New Roman" w:hAnsi="Times New Roman" w:cs="Times New Roman"/>
          <w:sz w:val="28"/>
          <w:szCs w:val="28"/>
          <w:lang w:val="ru-RU"/>
        </w:rPr>
        <w:t xml:space="preserve"> заметить, практика программирования состоит не только и не столько из знаний о синтаксисе того или иного языка программирования, но из решений задач, составления алгоритмов действий и применения </w:t>
      </w:r>
      <w:r w:rsidRPr="00A30650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изученных конструкций в уместном контексте. При решении практических задач важно помнить две вещи: - что компьютер не имеет никакого жизненного опыта, поэтому не сможет выполнить действие, которое “ну тут и так понятно, что надо”; - что работа компьютера не является магией, и компьютер всегда в точности делает именно то, что написал в своём коде программист. Ключ к решению любой сложной задачи </w:t>
      </w:r>
      <w:proofErr w:type="gramStart"/>
      <w:r w:rsidRPr="00A30650">
        <w:rPr>
          <w:rFonts w:ascii="Times New Roman" w:hAnsi="Times New Roman" w:cs="Times New Roman"/>
          <w:sz w:val="28"/>
          <w:szCs w:val="28"/>
          <w:lang w:val="ru-RU"/>
        </w:rPr>
        <w:t>- это</w:t>
      </w:r>
      <w:proofErr w:type="gramEnd"/>
      <w:r w:rsidRPr="00A30650">
        <w:rPr>
          <w:rFonts w:ascii="Times New Roman" w:hAnsi="Times New Roman" w:cs="Times New Roman"/>
          <w:sz w:val="28"/>
          <w:szCs w:val="28"/>
          <w:lang w:val="ru-RU"/>
        </w:rPr>
        <w:t xml:space="preserve"> её декомпозиция до понятных конструкций. </w:t>
      </w:r>
      <w:r w:rsidRPr="00A30650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A30650">
        <w:rPr>
          <w:rFonts w:ascii="Times New Roman" w:hAnsi="Times New Roman" w:cs="Times New Roman"/>
          <w:sz w:val="28"/>
          <w:szCs w:val="28"/>
        </w:rPr>
        <w:t>нашем</w:t>
      </w:r>
      <w:proofErr w:type="spellEnd"/>
      <w:r w:rsidRPr="00A306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0650">
        <w:rPr>
          <w:rFonts w:ascii="Times New Roman" w:hAnsi="Times New Roman" w:cs="Times New Roman"/>
          <w:sz w:val="28"/>
          <w:szCs w:val="28"/>
        </w:rPr>
        <w:t>случае</w:t>
      </w:r>
      <w:proofErr w:type="spellEnd"/>
      <w:r w:rsidRPr="00A306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A30650">
        <w:rPr>
          <w:rFonts w:ascii="Times New Roman" w:hAnsi="Times New Roman" w:cs="Times New Roman"/>
          <w:sz w:val="28"/>
          <w:szCs w:val="28"/>
        </w:rPr>
        <w:t>до</w:t>
      </w:r>
      <w:proofErr w:type="spellEnd"/>
      <w:r w:rsidRPr="00A306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0650">
        <w:rPr>
          <w:rFonts w:ascii="Times New Roman" w:hAnsi="Times New Roman" w:cs="Times New Roman"/>
          <w:sz w:val="28"/>
          <w:szCs w:val="28"/>
        </w:rPr>
        <w:t>понятных</w:t>
      </w:r>
      <w:proofErr w:type="spellEnd"/>
      <w:r w:rsidRPr="00A306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0650">
        <w:rPr>
          <w:rFonts w:ascii="Times New Roman" w:hAnsi="Times New Roman" w:cs="Times New Roman"/>
          <w:sz w:val="28"/>
          <w:szCs w:val="28"/>
        </w:rPr>
        <w:t>компьютеру</w:t>
      </w:r>
      <w:proofErr w:type="spellEnd"/>
      <w:r w:rsidRPr="00A306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30650">
        <w:rPr>
          <w:rFonts w:ascii="Times New Roman" w:hAnsi="Times New Roman" w:cs="Times New Roman"/>
          <w:sz w:val="28"/>
          <w:szCs w:val="28"/>
        </w:rPr>
        <w:t>конструкций</w:t>
      </w:r>
      <w:proofErr w:type="spellEnd"/>
      <w:r w:rsidRPr="00A30650">
        <w:rPr>
          <w:rFonts w:ascii="Times New Roman" w:hAnsi="Times New Roman" w:cs="Times New Roman"/>
          <w:sz w:val="28"/>
          <w:szCs w:val="28"/>
        </w:rPr>
        <w:t>.</w:t>
      </w:r>
    </w:p>
    <w:p w14:paraId="66CE8634" w14:textId="01283A8F" w:rsidR="00331A69" w:rsidRDefault="00331A69" w:rsidP="006C4DB5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F5B2470" w14:textId="7F7C567E" w:rsidR="00A30650" w:rsidRDefault="00A30650" w:rsidP="006C4DB5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                                                     </w:t>
      </w:r>
      <w:r w:rsidRPr="00A30650">
        <w:rPr>
          <w:rFonts w:ascii="Times New Roman" w:hAnsi="Times New Roman" w:cs="Times New Roman"/>
          <w:color w:val="000000"/>
          <w:sz w:val="28"/>
          <w:szCs w:val="28"/>
          <w:lang w:val="ru-RU"/>
        </w:rPr>
        <w:t>ЛИТЕРАТУРА</w:t>
      </w:r>
    </w:p>
    <w:p w14:paraId="600F2E5C" w14:textId="2FD3D659" w:rsidR="00A30650" w:rsidRPr="00A30650" w:rsidRDefault="00A30650" w:rsidP="006C4DB5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Пол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Дейтел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Харв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Дейтел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 w:rsidRPr="00A30650">
        <w:rPr>
          <w:rFonts w:ascii="Times New Roman" w:hAnsi="Times New Roman" w:cs="Times New Roman"/>
          <w:color w:val="000000"/>
          <w:sz w:val="28"/>
          <w:szCs w:val="28"/>
          <w:lang w:val="ru-RU"/>
        </w:rPr>
        <w:t>“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Как программировать га С++</w:t>
      </w:r>
      <w:r w:rsidRPr="00A3065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”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– Бином 2021.</w:t>
      </w:r>
    </w:p>
    <w:sectPr w:rsidR="00A30650" w:rsidRPr="00A30650" w:rsidSect="000B3E2A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7D5A69" w14:textId="77777777" w:rsidR="00011D8E" w:rsidRDefault="00011D8E" w:rsidP="000B3E2A">
      <w:pPr>
        <w:spacing w:after="0" w:line="240" w:lineRule="auto"/>
      </w:pPr>
      <w:r>
        <w:separator/>
      </w:r>
    </w:p>
  </w:endnote>
  <w:endnote w:type="continuationSeparator" w:id="0">
    <w:p w14:paraId="2B5253A3" w14:textId="77777777" w:rsidR="00011D8E" w:rsidRDefault="00011D8E" w:rsidP="000B3E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9089572"/>
      <w:docPartObj>
        <w:docPartGallery w:val="Page Numbers (Bottom of Page)"/>
        <w:docPartUnique/>
      </w:docPartObj>
    </w:sdtPr>
    <w:sdtContent>
      <w:p w14:paraId="50B8F754" w14:textId="7319ED64" w:rsidR="000B3E2A" w:rsidRDefault="000B3E2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6F81A02" w14:textId="77777777" w:rsidR="000B3E2A" w:rsidRDefault="000B3E2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C8D8E5" w14:textId="77777777" w:rsidR="00011D8E" w:rsidRDefault="00011D8E" w:rsidP="000B3E2A">
      <w:pPr>
        <w:spacing w:after="0" w:line="240" w:lineRule="auto"/>
      </w:pPr>
      <w:r>
        <w:separator/>
      </w:r>
    </w:p>
  </w:footnote>
  <w:footnote w:type="continuationSeparator" w:id="0">
    <w:p w14:paraId="23A0AD72" w14:textId="77777777" w:rsidR="00011D8E" w:rsidRDefault="00011D8E" w:rsidP="000B3E2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F4B34"/>
    <w:rsid w:val="00011D8E"/>
    <w:rsid w:val="000400E6"/>
    <w:rsid w:val="00094B91"/>
    <w:rsid w:val="000B3E2A"/>
    <w:rsid w:val="001E6CFA"/>
    <w:rsid w:val="001F7453"/>
    <w:rsid w:val="00267AAE"/>
    <w:rsid w:val="00276928"/>
    <w:rsid w:val="002A4C69"/>
    <w:rsid w:val="002D7021"/>
    <w:rsid w:val="00304CB5"/>
    <w:rsid w:val="00331A69"/>
    <w:rsid w:val="003B00AE"/>
    <w:rsid w:val="0044276A"/>
    <w:rsid w:val="00465D05"/>
    <w:rsid w:val="005A1451"/>
    <w:rsid w:val="005B5EE7"/>
    <w:rsid w:val="00664801"/>
    <w:rsid w:val="006C4DB5"/>
    <w:rsid w:val="006F235E"/>
    <w:rsid w:val="00916BE0"/>
    <w:rsid w:val="0095349E"/>
    <w:rsid w:val="009759DE"/>
    <w:rsid w:val="009800B7"/>
    <w:rsid w:val="00A30650"/>
    <w:rsid w:val="00A66FC7"/>
    <w:rsid w:val="00AC1EB6"/>
    <w:rsid w:val="00AF4B34"/>
    <w:rsid w:val="00B77733"/>
    <w:rsid w:val="00BC7691"/>
    <w:rsid w:val="00BD0252"/>
    <w:rsid w:val="00C10387"/>
    <w:rsid w:val="00D848CA"/>
    <w:rsid w:val="00E1792E"/>
    <w:rsid w:val="00E22507"/>
    <w:rsid w:val="00E4203B"/>
    <w:rsid w:val="00E52178"/>
    <w:rsid w:val="00E61474"/>
    <w:rsid w:val="00E9595E"/>
    <w:rsid w:val="00F540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AF8333"/>
  <w15:chartTrackingRefBased/>
  <w15:docId w15:val="{3FCA777E-008C-4D26-98CB-83A5D28923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F4B34"/>
    <w:rPr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4B34"/>
    <w:pPr>
      <w:keepNext/>
      <w:keepLines/>
      <w:spacing w:before="240" w:after="0" w:line="360" w:lineRule="auto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66FC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unhideWhenUsed/>
    <w:rsid w:val="00AF4B34"/>
    <w:pPr>
      <w:spacing w:after="100"/>
    </w:pPr>
  </w:style>
  <w:style w:type="character" w:styleId="a3">
    <w:name w:val="Hyperlink"/>
    <w:basedOn w:val="a0"/>
    <w:uiPriority w:val="99"/>
    <w:unhideWhenUsed/>
    <w:rsid w:val="00AF4B34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AF4B34"/>
    <w:pPr>
      <w:tabs>
        <w:tab w:val="right" w:leader="dot" w:pos="9962"/>
      </w:tabs>
      <w:spacing w:after="100"/>
      <w:ind w:left="220"/>
    </w:pPr>
    <w:rPr>
      <w:rFonts w:ascii="Times New Roman" w:hAnsi="Times New Roman" w:cs="Times New Roman"/>
      <w:noProof/>
      <w:sz w:val="28"/>
      <w:szCs w:val="28"/>
      <w:lang w:val="ru-RU"/>
    </w:rPr>
  </w:style>
  <w:style w:type="character" w:customStyle="1" w:styleId="10">
    <w:name w:val="Заголовок 1 Знак"/>
    <w:basedOn w:val="a0"/>
    <w:link w:val="1"/>
    <w:uiPriority w:val="9"/>
    <w:rsid w:val="00AF4B34"/>
    <w:rPr>
      <w:rFonts w:ascii="Times New Roman" w:eastAsiaTheme="majorEastAsia" w:hAnsi="Times New Roman" w:cstheme="majorBidi"/>
      <w:sz w:val="28"/>
      <w:szCs w:val="32"/>
      <w:lang w:val="en-US"/>
    </w:rPr>
  </w:style>
  <w:style w:type="character" w:customStyle="1" w:styleId="20">
    <w:name w:val="Заголовок 2 Знак"/>
    <w:basedOn w:val="a0"/>
    <w:link w:val="2"/>
    <w:uiPriority w:val="9"/>
    <w:semiHidden/>
    <w:rsid w:val="00A66FC7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paragraph" w:styleId="a4">
    <w:name w:val="header"/>
    <w:basedOn w:val="a"/>
    <w:link w:val="a5"/>
    <w:uiPriority w:val="99"/>
    <w:unhideWhenUsed/>
    <w:rsid w:val="000B3E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0B3E2A"/>
    <w:rPr>
      <w:lang w:val="en-US"/>
    </w:rPr>
  </w:style>
  <w:style w:type="paragraph" w:styleId="a6">
    <w:name w:val="footer"/>
    <w:basedOn w:val="a"/>
    <w:link w:val="a7"/>
    <w:uiPriority w:val="99"/>
    <w:unhideWhenUsed/>
    <w:rsid w:val="000B3E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0B3E2A"/>
    <w:rPr>
      <w:lang w:val="en-US"/>
    </w:rPr>
  </w:style>
  <w:style w:type="paragraph" w:styleId="a8">
    <w:name w:val="TOC Heading"/>
    <w:basedOn w:val="1"/>
    <w:next w:val="a"/>
    <w:uiPriority w:val="39"/>
    <w:unhideWhenUsed/>
    <w:qFormat/>
    <w:rsid w:val="001F7453"/>
    <w:pPr>
      <w:spacing w:line="259" w:lineRule="auto"/>
      <w:jc w:val="left"/>
      <w:outlineLvl w:val="9"/>
    </w:pPr>
    <w:rPr>
      <w:rFonts w:asciiTheme="majorHAnsi" w:hAnsiTheme="majorHAnsi"/>
      <w:color w:val="2F5496" w:themeColor="accent1" w:themeShade="BF"/>
      <w:sz w:val="32"/>
    </w:rPr>
  </w:style>
  <w:style w:type="paragraph" w:styleId="3">
    <w:name w:val="toc 3"/>
    <w:basedOn w:val="a"/>
    <w:next w:val="a"/>
    <w:autoRedefine/>
    <w:uiPriority w:val="39"/>
    <w:unhideWhenUsed/>
    <w:rsid w:val="00304CB5"/>
    <w:pPr>
      <w:spacing w:after="100"/>
      <w:ind w:left="440"/>
    </w:pPr>
    <w:rPr>
      <w:rFonts w:eastAsiaTheme="minorEastAsia" w:cs="Times New Roman"/>
      <w:lang w:val="ru-BY" w:eastAsia="ru-BY"/>
    </w:rPr>
  </w:style>
  <w:style w:type="character" w:styleId="a9">
    <w:name w:val="Strong"/>
    <w:basedOn w:val="a0"/>
    <w:uiPriority w:val="22"/>
    <w:qFormat/>
    <w:rsid w:val="002D702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3276A4-329C-418D-AE19-F3363F8FAB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24</Pages>
  <Words>3167</Words>
  <Characters>18058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</dc:creator>
  <cp:keywords/>
  <dc:description/>
  <cp:lastModifiedBy>Влад</cp:lastModifiedBy>
  <cp:revision>8</cp:revision>
  <dcterms:created xsi:type="dcterms:W3CDTF">2022-06-06T13:05:00Z</dcterms:created>
  <dcterms:modified xsi:type="dcterms:W3CDTF">2022-06-07T08:48:00Z</dcterms:modified>
</cp:coreProperties>
</file>